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End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782F21">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782F21">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782F21">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782F21"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9B407E">
      <w:pPr>
        <w:pStyle w:val="Caption"/>
      </w:pPr>
      <w:r>
        <w:t xml:space="preserve">Hình </w:t>
      </w:r>
      <w:fldSimple w:instr=" SEQ Hình \* ARABIC ">
        <w:r w:rsidR="00AA00F4">
          <w:rPr>
            <w:noProof/>
          </w:rPr>
          <w:t>1</w:t>
        </w:r>
      </w:fldSimple>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14:anchorId="502723F2" wp14:editId="089ACDCA">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9B407E">
      <w:pPr>
        <w:pStyle w:val="Caption"/>
      </w:pPr>
      <w:r>
        <w:t xml:space="preserve">Hình </w:t>
      </w:r>
      <w:fldSimple w:instr=" SEQ Hình \* ARABIC ">
        <w:r w:rsidR="00AA00F4">
          <w:rPr>
            <w:noProof/>
          </w:rPr>
          <w:t>2</w:t>
        </w:r>
      </w:fldSimple>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14:anchorId="35D56DD0" wp14:editId="57E29D94">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9B407E">
      <w:pPr>
        <w:pStyle w:val="Caption"/>
      </w:pPr>
      <w:r>
        <w:t xml:space="preserve">Hình </w:t>
      </w:r>
      <w:fldSimple w:instr=" SEQ Hình \* ARABIC ">
        <w:r w:rsidR="00AA00F4">
          <w:rPr>
            <w:noProof/>
          </w:rPr>
          <w:t>3</w:t>
        </w:r>
      </w:fldSimple>
      <w:r>
        <w:t>: Kiến trúc phân hệ quản lí nhà phân phối</w:t>
      </w:r>
    </w:p>
    <w:p w:rsidR="008A1A47" w:rsidRDefault="008A1A47" w:rsidP="009D3541">
      <w:pPr>
        <w:rPr>
          <w:b/>
        </w:rPr>
      </w:pPr>
    </w:p>
    <w:p w:rsidR="009D3541" w:rsidRDefault="009D3541" w:rsidP="009D3541">
      <w:pPr>
        <w:rPr>
          <w:b/>
        </w:rPr>
      </w:pPr>
      <w:r w:rsidRPr="009D3541">
        <w:rPr>
          <w:b/>
        </w:rPr>
        <w:lastRenderedPageBreak/>
        <w:t>View Model</w:t>
      </w:r>
    </w:p>
    <w:p w:rsidR="009D3541" w:rsidRDefault="009213D5" w:rsidP="009D3541">
      <w:pPr>
        <w:pStyle w:val="TuNormal"/>
        <w:keepNext/>
        <w:numPr>
          <w:ilvl w:val="0"/>
          <w:numId w:val="0"/>
        </w:numPr>
      </w:pPr>
      <w:r>
        <w:rPr>
          <w:b/>
          <w:noProof/>
        </w:rPr>
        <w:drawing>
          <wp:inline distT="0" distB="0" distL="0" distR="0" wp14:anchorId="2BC40884" wp14:editId="1A8769F3">
            <wp:extent cx="8228627" cy="468630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4415" cy="4689596"/>
                    </a:xfrm>
                    <a:prstGeom prst="rect">
                      <a:avLst/>
                    </a:prstGeom>
                    <a:noFill/>
                    <a:ln>
                      <a:noFill/>
                    </a:ln>
                  </pic:spPr>
                </pic:pic>
              </a:graphicData>
            </a:graphic>
          </wp:inline>
        </w:drawing>
      </w:r>
    </w:p>
    <w:p w:rsidR="009213D5" w:rsidRDefault="009D3541" w:rsidP="009B407E">
      <w:pPr>
        <w:pStyle w:val="Caption"/>
      </w:pPr>
      <w:r>
        <w:t xml:space="preserve">Hình </w:t>
      </w:r>
      <w:fldSimple w:instr=" SEQ Hình \* ARABIC ">
        <w:r w:rsidR="00AA00F4">
          <w:rPr>
            <w:noProof/>
          </w:rPr>
          <w:t>4</w:t>
        </w:r>
      </w:fldSimple>
      <w:r w:rsidR="00CB0D70">
        <w:t>: ViewModel Quản lí Nhà phân phối</w:t>
      </w:r>
    </w:p>
    <w:p w:rsidR="009D3541" w:rsidRDefault="00CE07B1" w:rsidP="009B407E">
      <w:pPr>
        <w:pStyle w:val="Caption"/>
      </w:pPr>
      <w:r>
        <w:rPr>
          <w:noProof/>
        </w:rPr>
        <w:lastRenderedPageBreak/>
        <w:drawing>
          <wp:inline distT="0" distB="0" distL="0" distR="0" wp14:anchorId="57F85961" wp14:editId="6D89D0BA">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9B407E">
      <w:pPr>
        <w:pStyle w:val="Caption"/>
      </w:pPr>
      <w:r>
        <w:t xml:space="preserve">Hình </w:t>
      </w:r>
      <w:fldSimple w:instr=" SEQ Hình \* ARABIC ">
        <w:r w:rsidR="00AA00F4">
          <w:rPr>
            <w:noProof/>
          </w:rPr>
          <w:t>5</w:t>
        </w:r>
      </w:fldSimple>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5B195E63" wp14:editId="7746EEAD">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9B407E">
      <w:pPr>
        <w:pStyle w:val="Caption"/>
      </w:pPr>
      <w:r>
        <w:t xml:space="preserve">Hình </w:t>
      </w:r>
      <w:fldSimple w:instr=" SEQ Hình \* ARABIC ">
        <w:r w:rsidR="00AA00F4">
          <w:rPr>
            <w:noProof/>
          </w:rPr>
          <w:t>6</w:t>
        </w:r>
      </w:fldSimple>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1358DB" w:rsidP="00EF3B37">
      <w:r>
        <w:rPr>
          <w:noProof/>
        </w:rPr>
        <w:drawing>
          <wp:inline distT="0" distB="0" distL="0" distR="0" wp14:anchorId="773F6692" wp14:editId="564ED577">
            <wp:extent cx="8229600" cy="437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s_Dis.png"/>
                    <pic:cNvPicPr/>
                  </pic:nvPicPr>
                  <pic:blipFill>
                    <a:blip r:embed="rId15">
                      <a:extLst>
                        <a:ext uri="{28A0092B-C50C-407E-A947-70E740481C1C}">
                          <a14:useLocalDpi xmlns:a14="http://schemas.microsoft.com/office/drawing/2010/main" val="0"/>
                        </a:ext>
                      </a:extLst>
                    </a:blip>
                    <a:stretch>
                      <a:fillRect/>
                    </a:stretch>
                  </pic:blipFill>
                  <pic:spPr>
                    <a:xfrm>
                      <a:off x="0" y="0"/>
                      <a:ext cx="8229600" cy="4371975"/>
                    </a:xfrm>
                    <a:prstGeom prst="rect">
                      <a:avLst/>
                    </a:prstGeom>
                  </pic:spPr>
                </pic:pic>
              </a:graphicData>
            </a:graphic>
          </wp:inline>
        </w:drawing>
      </w:r>
    </w:p>
    <w:p w:rsidR="00CE07B1" w:rsidRDefault="00CB0D70" w:rsidP="009B407E">
      <w:pPr>
        <w:pStyle w:val="Caption"/>
      </w:pPr>
      <w:r>
        <w:t xml:space="preserve">Hình </w:t>
      </w:r>
      <w:fldSimple w:instr=" SEQ Hình \* ARABIC ">
        <w:r w:rsidR="00AA00F4">
          <w:rPr>
            <w:noProof/>
          </w:rPr>
          <w:t>7</w:t>
        </w:r>
      </w:fldSimple>
      <w:r>
        <w:t>: Kiến trúc chi tiết Quản lý Nhà phân phối _ Đối tác</w:t>
      </w:r>
    </w:p>
    <w:p w:rsidR="00CE07B1" w:rsidRDefault="00CE07B1" w:rsidP="00F14B9B">
      <w:pPr>
        <w:pStyle w:val="TuNormal"/>
        <w:numPr>
          <w:ilvl w:val="0"/>
          <w:numId w:val="0"/>
        </w:numPr>
        <w:ind w:left="1296"/>
      </w:pPr>
    </w:p>
    <w:p w:rsidR="00CB0D70" w:rsidRDefault="008A1A47" w:rsidP="00CB0D70">
      <w:pPr>
        <w:pStyle w:val="TuNormal"/>
        <w:keepNext/>
        <w:numPr>
          <w:ilvl w:val="0"/>
          <w:numId w:val="0"/>
        </w:numPr>
      </w:pPr>
      <w:r>
        <w:rPr>
          <w:noProof/>
        </w:rPr>
        <w:drawing>
          <wp:inline distT="0" distB="0" distL="0" distR="0" wp14:anchorId="29601BC3" wp14:editId="6715C009">
            <wp:extent cx="82296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s_Con.png"/>
                    <pic:cNvPicPr/>
                  </pic:nvPicPr>
                  <pic:blipFill>
                    <a:blip r:embed="rId16">
                      <a:extLst>
                        <a:ext uri="{28A0092B-C50C-407E-A947-70E740481C1C}">
                          <a14:useLocalDpi xmlns:a14="http://schemas.microsoft.com/office/drawing/2010/main" val="0"/>
                        </a:ext>
                      </a:extLst>
                    </a:blip>
                    <a:stretch>
                      <a:fillRect/>
                    </a:stretch>
                  </pic:blipFill>
                  <pic:spPr>
                    <a:xfrm>
                      <a:off x="0" y="0"/>
                      <a:ext cx="8229600" cy="4781550"/>
                    </a:xfrm>
                    <a:prstGeom prst="rect">
                      <a:avLst/>
                    </a:prstGeom>
                  </pic:spPr>
                </pic:pic>
              </a:graphicData>
            </a:graphic>
          </wp:inline>
        </w:drawing>
      </w:r>
    </w:p>
    <w:p w:rsidR="00CE07B1" w:rsidRDefault="00CB0D70" w:rsidP="009B407E">
      <w:pPr>
        <w:pStyle w:val="Caption"/>
      </w:pPr>
      <w:r>
        <w:t xml:space="preserve">Hình </w:t>
      </w:r>
      <w:fldSimple w:instr=" SEQ Hình \* ARABIC ">
        <w:r w:rsidR="00AA00F4">
          <w:rPr>
            <w:noProof/>
          </w:rPr>
          <w:t>8</w:t>
        </w:r>
      </w:fldSimple>
      <w:r>
        <w:t>: Kiến trúc chi tiết quản lí Hợp đồng</w:t>
      </w:r>
    </w:p>
    <w:p w:rsidR="00CB0D70" w:rsidRDefault="008A1A47" w:rsidP="00CB0D70">
      <w:pPr>
        <w:pStyle w:val="TuNormal"/>
        <w:keepNext/>
        <w:numPr>
          <w:ilvl w:val="0"/>
          <w:numId w:val="0"/>
        </w:numPr>
      </w:pPr>
      <w:r>
        <w:rPr>
          <w:noProof/>
        </w:rPr>
        <w:lastRenderedPageBreak/>
        <w:drawing>
          <wp:inline distT="0" distB="0" distL="0" distR="0" wp14:anchorId="4874FBF3" wp14:editId="4AF27B95">
            <wp:extent cx="8229600" cy="26193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s_Rep.png"/>
                    <pic:cNvPicPr/>
                  </pic:nvPicPr>
                  <pic:blipFill>
                    <a:blip r:embed="rId17">
                      <a:extLst>
                        <a:ext uri="{28A0092B-C50C-407E-A947-70E740481C1C}">
                          <a14:useLocalDpi xmlns:a14="http://schemas.microsoft.com/office/drawing/2010/main" val="0"/>
                        </a:ext>
                      </a:extLst>
                    </a:blip>
                    <a:stretch>
                      <a:fillRect/>
                    </a:stretch>
                  </pic:blipFill>
                  <pic:spPr>
                    <a:xfrm>
                      <a:off x="0" y="0"/>
                      <a:ext cx="8229600" cy="2619375"/>
                    </a:xfrm>
                    <a:prstGeom prst="rect">
                      <a:avLst/>
                    </a:prstGeom>
                  </pic:spPr>
                </pic:pic>
              </a:graphicData>
            </a:graphic>
          </wp:inline>
        </w:drawing>
      </w:r>
    </w:p>
    <w:p w:rsidR="00CB0D70" w:rsidRDefault="00CB0D70" w:rsidP="009B407E">
      <w:pPr>
        <w:pStyle w:val="Caption"/>
        <w:rPr>
          <w:b/>
        </w:rPr>
      </w:pPr>
      <w:r>
        <w:t xml:space="preserve">Hình </w:t>
      </w:r>
      <w:fldSimple w:instr=" SEQ Hình \* ARABIC ">
        <w:r w:rsidR="00AA00F4">
          <w:rPr>
            <w:noProof/>
          </w:rPr>
          <w:t>9</w:t>
        </w:r>
      </w:fldSimple>
      <w:r>
        <w:t>:</w:t>
      </w:r>
      <w:r w:rsidRPr="00CB0D70">
        <w:t xml:space="preserve"> </w:t>
      </w:r>
      <w:r>
        <w:t>Kiến trúc chi tiết Quản lí người đại diện</w:t>
      </w:r>
    </w:p>
    <w:p w:rsidR="00CB0D70" w:rsidRDefault="008A1A47" w:rsidP="00CB0D70">
      <w:pPr>
        <w:keepNext/>
      </w:pPr>
      <w:r>
        <w:rPr>
          <w:noProof/>
        </w:rPr>
        <w:drawing>
          <wp:inline distT="0" distB="0" distL="0" distR="0" wp14:anchorId="537BE8F5" wp14:editId="53A4D313">
            <wp:extent cx="8229600" cy="22479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lass_Assignment.png"/>
                    <pic:cNvPicPr/>
                  </pic:nvPicPr>
                  <pic:blipFill>
                    <a:blip r:embed="rId18">
                      <a:extLst>
                        <a:ext uri="{28A0092B-C50C-407E-A947-70E740481C1C}">
                          <a14:useLocalDpi xmlns:a14="http://schemas.microsoft.com/office/drawing/2010/main" val="0"/>
                        </a:ext>
                      </a:extLst>
                    </a:blip>
                    <a:stretch>
                      <a:fillRect/>
                    </a:stretch>
                  </pic:blipFill>
                  <pic:spPr>
                    <a:xfrm>
                      <a:off x="0" y="0"/>
                      <a:ext cx="8229600" cy="2247900"/>
                    </a:xfrm>
                    <a:prstGeom prst="rect">
                      <a:avLst/>
                    </a:prstGeom>
                  </pic:spPr>
                </pic:pic>
              </a:graphicData>
            </a:graphic>
          </wp:inline>
        </w:drawing>
      </w:r>
    </w:p>
    <w:p w:rsidR="00CB0D70" w:rsidRDefault="00CB0D70" w:rsidP="009B407E">
      <w:pPr>
        <w:pStyle w:val="Caption"/>
      </w:pPr>
      <w:r>
        <w:t xml:space="preserve">Hình </w:t>
      </w:r>
      <w:fldSimple w:instr=" SEQ Hình \* ARABIC ">
        <w:r w:rsidR="00AA00F4">
          <w:rPr>
            <w:noProof/>
          </w:rPr>
          <w:t>10</w:t>
        </w:r>
      </w:fldSimple>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75425219" wp14:editId="0C546CE4">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984631" w:rsidRPr="00F9107B" w:rsidRDefault="00984631" w:rsidP="009B407E">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42521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984631" w:rsidRPr="00F9107B" w:rsidRDefault="00984631" w:rsidP="009B407E">
                      <w:pPr>
                        <w:pStyle w:val="Caption"/>
                        <w:rPr>
                          <w:rFonts w:cs="Times New Roman"/>
                          <w:noProof/>
                          <w:szCs w:val="26"/>
                        </w:rPr>
                      </w:pPr>
                      <w:r>
                        <w:t xml:space="preserve">Hình </w:t>
                      </w:r>
                      <w:fldSimple w:instr=" SEQ Hình \* ARABIC ">
                        <w:r>
                          <w:rPr>
                            <w:noProof/>
                          </w:rPr>
                          <w:t>11</w:t>
                        </w:r>
                      </w:fldSimple>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1DE21835" wp14:editId="05C777A2">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9B407E">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14:anchorId="5045352D" wp14:editId="0A15E973">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9B407E">
      <w:pPr>
        <w:pStyle w:val="Caption"/>
      </w:pPr>
      <w:r>
        <w:t xml:space="preserve">Hình </w:t>
      </w:r>
      <w:fldSimple w:instr=" SEQ Hình \* ARABIC ">
        <w:r w:rsidR="00AA00F4">
          <w:rPr>
            <w:noProof/>
          </w:rPr>
          <w:t>12</w:t>
        </w:r>
      </w:fldSimple>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A99C0D" wp14:editId="56D445D6">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9B407E">
      <w:pPr>
        <w:pStyle w:val="Caption"/>
        <w:rPr>
          <w:b/>
        </w:rPr>
      </w:pPr>
      <w:r>
        <w:t xml:space="preserve">Hình </w:t>
      </w:r>
      <w:fldSimple w:instr=" SEQ Hình \* ARABIC ">
        <w:r w:rsidR="00AA00F4">
          <w:rPr>
            <w:noProof/>
          </w:rPr>
          <w:t>13</w:t>
        </w:r>
      </w:fldSimple>
      <w:r>
        <w:t>: ViewModel danh sách sản phẩm</w:t>
      </w:r>
    </w:p>
    <w:p w:rsidR="00CB0D70" w:rsidRDefault="009213D5" w:rsidP="00CB0D70">
      <w:pPr>
        <w:pStyle w:val="TuNormal"/>
        <w:keepNext/>
        <w:numPr>
          <w:ilvl w:val="0"/>
          <w:numId w:val="0"/>
        </w:numPr>
      </w:pPr>
      <w:r>
        <w:rPr>
          <w:noProof/>
        </w:rPr>
        <w:drawing>
          <wp:inline distT="0" distB="0" distL="0" distR="0" wp14:anchorId="2887F58A" wp14:editId="02E37DF6">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9B407E">
      <w:pPr>
        <w:pStyle w:val="Caption"/>
      </w:pPr>
      <w:r>
        <w:t xml:space="preserve">Hình </w:t>
      </w:r>
      <w:fldSimple w:instr=" SEQ Hình \* ARABIC ">
        <w:r w:rsidR="00AA00F4">
          <w:rPr>
            <w:noProof/>
          </w:rPr>
          <w:t>14</w:t>
        </w:r>
      </w:fldSimple>
      <w:r>
        <w:t>: ViewModel tạo mới sản phẩm</w:t>
      </w:r>
    </w:p>
    <w:p w:rsidR="009213D5" w:rsidRDefault="009213D5" w:rsidP="009213D5">
      <w:r>
        <w:rPr>
          <w:noProof/>
        </w:rPr>
        <w:lastRenderedPageBreak/>
        <w:drawing>
          <wp:inline distT="0" distB="0" distL="0" distR="0" wp14:anchorId="6C63FD23" wp14:editId="52F31F74">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9B407E">
      <w:pPr>
        <w:pStyle w:val="Caption"/>
      </w:pPr>
      <w:r>
        <w:t xml:space="preserve">Hình </w:t>
      </w:r>
      <w:fldSimple w:instr=" SEQ Hình \* ARABIC ">
        <w:r w:rsidR="00AA00F4">
          <w:rPr>
            <w:noProof/>
          </w:rPr>
          <w:t>15</w:t>
        </w:r>
      </w:fldSimple>
      <w:r>
        <w:t>: ViewModel xem chi tiết sản phẩm</w:t>
      </w:r>
    </w:p>
    <w:p w:rsidR="009213D5" w:rsidRDefault="009213D5" w:rsidP="009213D5">
      <w:r>
        <w:rPr>
          <w:noProof/>
        </w:rPr>
        <w:lastRenderedPageBreak/>
        <w:drawing>
          <wp:inline distT="0" distB="0" distL="0" distR="0" wp14:anchorId="540A79BC" wp14:editId="30ECFDE9">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9B407E">
      <w:pPr>
        <w:pStyle w:val="Caption"/>
      </w:pPr>
      <w:r>
        <w:t xml:space="preserve">Hình </w:t>
      </w:r>
      <w:fldSimple w:instr=" SEQ Hình \* ARABIC ">
        <w:r w:rsidR="00AA00F4">
          <w:rPr>
            <w:noProof/>
          </w:rPr>
          <w:t>16</w:t>
        </w:r>
      </w:fldSimple>
      <w:r>
        <w:t>: ViewModel Danh sách đợt hàng</w:t>
      </w:r>
    </w:p>
    <w:p w:rsidR="009213D5" w:rsidRDefault="009213D5" w:rsidP="009213D5">
      <w:r>
        <w:rPr>
          <w:noProof/>
        </w:rPr>
        <w:drawing>
          <wp:inline distT="0" distB="0" distL="0" distR="0" wp14:anchorId="0ED59A9B" wp14:editId="3398E04F">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fldSimple w:instr=" SEQ Hình \* ARABIC ">
        <w:r w:rsidR="00AA00F4">
          <w:rPr>
            <w:noProof/>
          </w:rPr>
          <w:t>17</w:t>
        </w:r>
      </w:fldSimple>
      <w:r>
        <w:t>: ViewModel Tạo đợt hàng</w:t>
      </w:r>
    </w:p>
    <w:p w:rsidR="009213D5" w:rsidRDefault="009213D5" w:rsidP="009213D5">
      <w:r>
        <w:rPr>
          <w:noProof/>
        </w:rPr>
        <w:lastRenderedPageBreak/>
        <w:drawing>
          <wp:inline distT="0" distB="0" distL="0" distR="0" wp14:anchorId="0AE212CA" wp14:editId="1DF78BED">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9B407E">
      <w:pPr>
        <w:pStyle w:val="Caption"/>
      </w:pPr>
      <w:r>
        <w:t xml:space="preserve">Hình </w:t>
      </w:r>
      <w:fldSimple w:instr=" SEQ Hình \* ARABIC ">
        <w:r w:rsidR="00AA00F4">
          <w:rPr>
            <w:noProof/>
          </w:rPr>
          <w:t>18</w:t>
        </w:r>
      </w:fldSimple>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14:anchorId="3CBFD3F2" wp14:editId="2632C461">
            <wp:extent cx="8227834" cy="1955800"/>
            <wp:effectExtent l="0" t="0" r="190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2689" cy="1961708"/>
                    </a:xfrm>
                    <a:prstGeom prst="rect">
                      <a:avLst/>
                    </a:prstGeom>
                    <a:noFill/>
                    <a:ln>
                      <a:noFill/>
                    </a:ln>
                  </pic:spPr>
                </pic:pic>
              </a:graphicData>
            </a:graphic>
          </wp:inline>
        </w:drawing>
      </w:r>
    </w:p>
    <w:p w:rsidR="004D4472" w:rsidRDefault="004D4472" w:rsidP="009B407E">
      <w:pPr>
        <w:pStyle w:val="Caption"/>
      </w:pPr>
      <w:bookmarkStart w:id="12" w:name="_Ref497621772"/>
      <w:r>
        <w:t xml:space="preserve">Hình </w:t>
      </w:r>
      <w:fldSimple w:instr=" SEQ Hình \* ARABIC ">
        <w:r w:rsidR="00AA00F4">
          <w:rPr>
            <w:noProof/>
          </w:rPr>
          <w:t>19</w:t>
        </w:r>
      </w:fldSimple>
      <w:r>
        <w:t xml:space="preserve"> Kiến trúc chi tiết quản lý </w:t>
      </w:r>
      <w:bookmarkEnd w:id="12"/>
      <w:r>
        <w:t>Sản phẩm</w:t>
      </w:r>
    </w:p>
    <w:p w:rsidR="004D4472" w:rsidRDefault="004D4472" w:rsidP="004D4472">
      <w:pPr>
        <w:spacing w:after="0"/>
        <w:jc w:val="both"/>
        <w:rPr>
          <w:b/>
        </w:rPr>
      </w:pPr>
      <w:r>
        <w:lastRenderedPageBreak/>
        <w:t xml:space="preserve">Mã số: </w:t>
      </w:r>
      <w:r>
        <w:rPr>
          <w:b/>
        </w:rPr>
        <w:t>DCLS_ProductType</w:t>
      </w:r>
    </w:p>
    <w:p w:rsidR="004D4472" w:rsidRDefault="004D4472" w:rsidP="004D4472">
      <w:r>
        <w:rPr>
          <w:rFonts w:cs="Times New Roman"/>
          <w:szCs w:val="26"/>
        </w:rPr>
        <w:t xml:space="preserve">Tham chiếu: </w:t>
      </w:r>
      <w:r>
        <w:t>[</w:t>
      </w:r>
      <w:r>
        <w:rPr>
          <w:noProof/>
          <w:lang w:val="vi-VN"/>
        </w:rPr>
        <w:t>FRA-01</w:t>
      </w:r>
      <w:r>
        <w:t>] UCCN-30, UCCN-26</w:t>
      </w:r>
      <w:r w:rsidR="0037768D">
        <w:rPr>
          <w:noProof/>
        </w:rPr>
        <w:drawing>
          <wp:inline distT="0" distB="0" distL="0" distR="0" wp14:anchorId="04A49270" wp14:editId="389273F5">
            <wp:extent cx="8229244" cy="1562100"/>
            <wp:effectExtent l="0" t="0" r="635" b="0"/>
            <wp:docPr id="6" name="Picture 6" descr="https://scontent.fsgn4-1.fna.fbcdn.net/v/t35.0-12/24726107_2051153911796601_982623925_o.jpg?oh=c7dd168a98b55cbc337b29459eba498e&amp;oe=5A25FD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content.fsgn4-1.fna.fbcdn.net/v/t35.0-12/24726107_2051153911796601_982623925_o.jpg?oh=c7dd168a98b55cbc337b29459eba498e&amp;oe=5A25FDF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0995" cy="1562432"/>
                    </a:xfrm>
                    <a:prstGeom prst="rect">
                      <a:avLst/>
                    </a:prstGeom>
                    <a:noFill/>
                    <a:ln>
                      <a:noFill/>
                    </a:ln>
                  </pic:spPr>
                </pic:pic>
              </a:graphicData>
            </a:graphic>
          </wp:inline>
        </w:drawing>
      </w:r>
    </w:p>
    <w:p w:rsidR="004D4472" w:rsidRDefault="004D4472" w:rsidP="009B407E">
      <w:pPr>
        <w:pStyle w:val="Caption"/>
      </w:pPr>
      <w:r>
        <w:t xml:space="preserve">Hình </w:t>
      </w:r>
      <w:fldSimple w:instr=" SEQ Hình \* ARABIC ">
        <w:r w:rsidR="00AA00F4">
          <w:rPr>
            <w:noProof/>
          </w:rPr>
          <w:t>20</w:t>
        </w:r>
      </w:fldSimple>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37768D" w:rsidP="004D4472">
      <w:pPr>
        <w:pStyle w:val="TuNormal"/>
        <w:numPr>
          <w:ilvl w:val="0"/>
          <w:numId w:val="0"/>
        </w:numPr>
        <w:jc w:val="center"/>
      </w:pPr>
      <w:r>
        <w:rPr>
          <w:noProof/>
        </w:rPr>
        <w:drawing>
          <wp:inline distT="0" distB="0" distL="0" distR="0" wp14:anchorId="65774A5B" wp14:editId="2C6C626C">
            <wp:extent cx="8229600" cy="1739493"/>
            <wp:effectExtent l="0" t="0" r="0" b="0"/>
            <wp:docPr id="7" name="Picture 7" descr="https://scontent.fsgn4-1.fna.fbcdn.net/v/t34.0-12/24550316_2051153915129934_659150189_n.jpg?oh=325d586647df6d1fdf3a25bb7596b9a4&amp;oe=5A260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content.fsgn4-1.fna.fbcdn.net/v/t34.0-12/24550316_2051153915129934_659150189_n.jpg?oh=325d586647df6d1fdf3a25bb7596b9a4&amp;oe=5A2606B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739493"/>
                    </a:xfrm>
                    <a:prstGeom prst="rect">
                      <a:avLst/>
                    </a:prstGeom>
                    <a:noFill/>
                    <a:ln>
                      <a:noFill/>
                    </a:ln>
                  </pic:spPr>
                </pic:pic>
              </a:graphicData>
            </a:graphic>
          </wp:inline>
        </w:drawing>
      </w:r>
    </w:p>
    <w:p w:rsidR="004D4472" w:rsidRDefault="004D4472" w:rsidP="009B407E">
      <w:pPr>
        <w:pStyle w:val="Caption"/>
      </w:pPr>
      <w:r>
        <w:t xml:space="preserve">Hình </w:t>
      </w:r>
      <w:fldSimple w:instr=" SEQ Hình \* ARABIC ">
        <w:r w:rsidR="00AA00F4">
          <w:rPr>
            <w:noProof/>
          </w:rPr>
          <w:t>21</w:t>
        </w:r>
      </w:fldSimple>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lastRenderedPageBreak/>
        <w:t>Tham chiếu: [FRA-01] UCCN-19, UCCN-10, UCCN-25, UCCN-26, CLS_07, CLS_15</w:t>
      </w:r>
    </w:p>
    <w:p w:rsidR="004D4472" w:rsidRDefault="004D4472" w:rsidP="004D4472">
      <w:pPr>
        <w:pStyle w:val="TuNormal"/>
        <w:keepNext/>
        <w:numPr>
          <w:ilvl w:val="0"/>
          <w:numId w:val="0"/>
        </w:numPr>
      </w:pPr>
      <w:r>
        <w:rPr>
          <w:noProof/>
        </w:rPr>
        <w:drawing>
          <wp:inline distT="0" distB="0" distL="0" distR="0" wp14:anchorId="55088926" wp14:editId="43824E52">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9B407E">
      <w:pPr>
        <w:pStyle w:val="Caption"/>
      </w:pPr>
      <w:r>
        <w:t xml:space="preserve">Hình </w:t>
      </w:r>
      <w:fldSimple w:instr=" SEQ Hình \* ARABIC ">
        <w:r w:rsidR="00AA00F4">
          <w:rPr>
            <w:noProof/>
          </w:rPr>
          <w:t>22</w:t>
        </w:r>
      </w:fldSimple>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14:anchorId="79037F9F" wp14:editId="1643DCD1">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9B407E">
      <w:pPr>
        <w:pStyle w:val="Caption"/>
      </w:pPr>
      <w:r>
        <w:t xml:space="preserve">Hình </w:t>
      </w:r>
      <w:fldSimple w:instr=" SEQ Hình \* ARABIC ">
        <w:r w:rsidR="00AA00F4">
          <w:rPr>
            <w:noProof/>
          </w:rPr>
          <w:t>23</w:t>
        </w:r>
      </w:fldSimple>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447B00B0" wp14:editId="3DD633B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984631" w:rsidRPr="00EC08C1" w:rsidRDefault="00984631" w:rsidP="009B407E">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7B00B0"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984631" w:rsidRPr="00EC08C1" w:rsidRDefault="00984631" w:rsidP="009B407E">
                      <w:pPr>
                        <w:pStyle w:val="Caption"/>
                        <w:rPr>
                          <w:b/>
                          <w:noProof/>
                          <w:color w:val="4F81BD" w:themeColor="accent1"/>
                          <w:sz w:val="28"/>
                          <w:szCs w:val="26"/>
                        </w:rPr>
                      </w:pPr>
                      <w:r>
                        <w:t xml:space="preserve">Hình </w:t>
                      </w:r>
                      <w:fldSimple w:instr=" SEQ Hình \* ARABIC ">
                        <w:r>
                          <w:rPr>
                            <w:noProof/>
                          </w:rPr>
                          <w:t>24</w:t>
                        </w:r>
                      </w:fldSimple>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5D8A8370" wp14:editId="25E153FA">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505F7410" wp14:editId="78F46645">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84631" w:rsidRPr="00AF0A43" w:rsidRDefault="00984631" w:rsidP="009B407E">
                            <w:pPr>
                              <w:pStyle w:val="Caption"/>
                              <w:rPr>
                                <w:rFonts w:cs="Times New Roman"/>
                                <w:noProof/>
                                <w:szCs w:val="26"/>
                              </w:rPr>
                            </w:pPr>
                            <w:r>
                              <w:t xml:space="preserve">Hình </w:t>
                            </w:r>
                            <w:fldSimple w:instr=" SEQ Hình \* ARABIC ">
                              <w:r>
                                <w:rPr>
                                  <w:noProof/>
                                </w:rPr>
                                <w:t>25</w:t>
                              </w:r>
                            </w:fldSimple>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5F7410"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984631" w:rsidRPr="00AF0A43" w:rsidRDefault="00984631" w:rsidP="009B407E">
                      <w:pPr>
                        <w:pStyle w:val="Caption"/>
                        <w:rPr>
                          <w:rFonts w:cs="Times New Roman"/>
                          <w:noProof/>
                          <w:szCs w:val="26"/>
                        </w:rPr>
                      </w:pPr>
                      <w:r>
                        <w:t xml:space="preserve">Hình </w:t>
                      </w:r>
                      <w:fldSimple w:instr=" SEQ Hình \* ARABIC ">
                        <w:r>
                          <w:rPr>
                            <w:noProof/>
                          </w:rPr>
                          <w:t>25</w:t>
                        </w:r>
                      </w:fldSimple>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53046AD0" wp14:editId="6B82903E">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14:anchorId="0AE47CD5" wp14:editId="7A95B6D7">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C945089" wp14:editId="40E2907B">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984631" w:rsidRPr="00BF20CE" w:rsidRDefault="00984631" w:rsidP="009B407E">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945089"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984631" w:rsidRPr="00BF20CE" w:rsidRDefault="00984631" w:rsidP="009B407E">
                      <w:pPr>
                        <w:pStyle w:val="Caption"/>
                        <w:rPr>
                          <w:noProof/>
                        </w:rPr>
                      </w:pPr>
                      <w:r w:rsidRPr="00BF20CE">
                        <w:t xml:space="preserve">Hình </w:t>
                      </w:r>
                      <w:fldSimple w:instr=" SEQ Hình \* ARABIC ">
                        <w:r>
                          <w:rPr>
                            <w:noProof/>
                          </w:rPr>
                          <w:t>26</w:t>
                        </w:r>
                      </w:fldSimple>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14:anchorId="4ECD8A10" wp14:editId="3E36575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5">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9B407E">
      <w:pPr>
        <w:pStyle w:val="Caption"/>
        <w:rPr>
          <w:rFonts w:cs="Times New Roman"/>
          <w:szCs w:val="26"/>
        </w:rPr>
      </w:pPr>
      <w:r>
        <w:t xml:space="preserve">Hình </w:t>
      </w:r>
      <w:fldSimple w:instr=" SEQ Hình \* ARABIC ">
        <w:r w:rsidR="00AA00F4">
          <w:rPr>
            <w:noProof/>
          </w:rPr>
          <w:t>27</w:t>
        </w:r>
      </w:fldSimple>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14:anchorId="45C06730" wp14:editId="01436F16">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9B407E">
      <w:pPr>
        <w:pStyle w:val="Caption"/>
      </w:pPr>
      <w:r>
        <w:t xml:space="preserve">Hình </w:t>
      </w:r>
      <w:fldSimple w:instr=" SEQ Hình \* ARABIC ">
        <w:r w:rsidR="00AA00F4">
          <w:rPr>
            <w:noProof/>
          </w:rPr>
          <w:t>28</w:t>
        </w:r>
      </w:fldSimple>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14:anchorId="13095FE2" wp14:editId="69B0201D">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9B407E">
      <w:pPr>
        <w:pStyle w:val="Caption"/>
      </w:pPr>
      <w:r w:rsidRPr="00BF20CE">
        <w:t xml:space="preserve">Hình </w:t>
      </w:r>
      <w:fldSimple w:instr=" SEQ Hình \* ARABIC ">
        <w:r w:rsidR="00AA00F4">
          <w:rPr>
            <w:noProof/>
          </w:rPr>
          <w:t>29</w:t>
        </w:r>
      </w:fldSimple>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BF0332" w:rsidRPr="00BF0332" w:rsidRDefault="00DB4828" w:rsidP="00BF0332">
      <w:pPr>
        <w:pStyle w:val="Heading3"/>
      </w:pPr>
      <w:bookmarkStart w:id="17" w:name="_Toc499849044"/>
      <w:r>
        <w:t>Sơ đồ hệ thống</w:t>
      </w:r>
      <w:bookmarkEnd w:id="17"/>
    </w:p>
    <w:p w:rsidR="00CB0D70" w:rsidRDefault="00BF0332" w:rsidP="007D7422">
      <w:pPr>
        <w:pStyle w:val="TuStyle-Title1"/>
        <w:keepNext/>
        <w:numPr>
          <w:ilvl w:val="0"/>
          <w:numId w:val="0"/>
        </w:numPr>
        <w:ind w:left="1980" w:hanging="576"/>
      </w:pPr>
      <w:r>
        <w:rPr>
          <w:noProof/>
        </w:rPr>
        <w:drawing>
          <wp:inline distT="0" distB="0" distL="0" distR="0" wp14:anchorId="24CCFB06" wp14:editId="66C6E859">
            <wp:extent cx="6671310" cy="48059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77102" cy="4810088"/>
                    </a:xfrm>
                    <a:prstGeom prst="rect">
                      <a:avLst/>
                    </a:prstGeom>
                    <a:noFill/>
                    <a:ln>
                      <a:noFill/>
                    </a:ln>
                  </pic:spPr>
                </pic:pic>
              </a:graphicData>
            </a:graphic>
          </wp:inline>
        </w:drawing>
      </w:r>
    </w:p>
    <w:p w:rsidR="006B68CF" w:rsidRDefault="00CB0D70" w:rsidP="009B407E">
      <w:pPr>
        <w:pStyle w:val="Caption"/>
      </w:pPr>
      <w:r>
        <w:t xml:space="preserve">Hình </w:t>
      </w:r>
      <w:fldSimple w:instr=" SEQ Hình \* ARABIC ">
        <w:r w:rsidR="00AA00F4">
          <w:rPr>
            <w:noProof/>
          </w:rPr>
          <w:t>30</w:t>
        </w:r>
      </w:fldSimple>
      <w:r>
        <w:t xml:space="preserve">: </w:t>
      </w:r>
      <w:r w:rsidRPr="005C00C5">
        <w:t>Kiến trúc phân hệ quản lý đặt hàng</w:t>
      </w:r>
    </w:p>
    <w:p w:rsidR="006B68CF" w:rsidRDefault="006B68CF" w:rsidP="00CB0D70">
      <w:pPr>
        <w:pStyle w:val="TuStyle-Title1"/>
        <w:numPr>
          <w:ilvl w:val="0"/>
          <w:numId w:val="0"/>
        </w:numPr>
      </w:pPr>
    </w:p>
    <w:p w:rsidR="00BF20CE" w:rsidRDefault="00E91986" w:rsidP="00E91986">
      <w:pPr>
        <w:pStyle w:val="TuStyle-Title1"/>
        <w:keepNext/>
        <w:numPr>
          <w:ilvl w:val="0"/>
          <w:numId w:val="0"/>
        </w:numPr>
        <w:ind w:left="720"/>
      </w:pPr>
      <w:r>
        <w:rPr>
          <w:noProof/>
        </w:rPr>
        <w:drawing>
          <wp:inline distT="0" distB="0" distL="0" distR="0" wp14:anchorId="77CC8FFF" wp14:editId="7DBD1887">
            <wp:extent cx="5303430" cy="5082363"/>
            <wp:effectExtent l="0" t="0" r="0" b="44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9588" cy="5097847"/>
                    </a:xfrm>
                    <a:prstGeom prst="rect">
                      <a:avLst/>
                    </a:prstGeom>
                    <a:noFill/>
                    <a:ln>
                      <a:noFill/>
                    </a:ln>
                  </pic:spPr>
                </pic:pic>
              </a:graphicData>
            </a:graphic>
          </wp:inline>
        </w:drawing>
      </w:r>
    </w:p>
    <w:p w:rsidR="00BF20CE" w:rsidRDefault="00BF20CE" w:rsidP="009B407E">
      <w:pPr>
        <w:pStyle w:val="Caption"/>
      </w:pPr>
      <w:r>
        <w:t xml:space="preserve">Hình </w:t>
      </w:r>
      <w:fldSimple w:instr=" SEQ Hình \* ARABIC ">
        <w:r w:rsidR="00AA00F4">
          <w:rPr>
            <w:noProof/>
          </w:rPr>
          <w:t>31</w:t>
        </w:r>
      </w:fldSimple>
      <w:r w:rsidR="00BB0F49">
        <w:t>: View Model lập đ</w:t>
      </w:r>
      <w:r>
        <w:t>ơn đặt hàng</w:t>
      </w:r>
    </w:p>
    <w:p w:rsidR="006B68CF" w:rsidRDefault="006B68CF" w:rsidP="006B68CF">
      <w:pPr>
        <w:pStyle w:val="TuStyle-Title1"/>
        <w:numPr>
          <w:ilvl w:val="0"/>
          <w:numId w:val="0"/>
        </w:numPr>
        <w:ind w:left="576"/>
      </w:pPr>
      <w:r>
        <w:lastRenderedPageBreak/>
        <w:t xml:space="preserve">                  </w:t>
      </w:r>
    </w:p>
    <w:p w:rsidR="009B407E" w:rsidRPr="009B407E" w:rsidRDefault="009B407E" w:rsidP="009B407E">
      <w:pPr>
        <w:pStyle w:val="TuStyle-Title1"/>
        <w:numPr>
          <w:ilvl w:val="0"/>
          <w:numId w:val="0"/>
        </w:numPr>
        <w:spacing w:line="276" w:lineRule="auto"/>
        <w:rPr>
          <w:sz w:val="26"/>
          <w:szCs w:val="26"/>
        </w:rPr>
      </w:pPr>
      <w:bookmarkStart w:id="18" w:name="_Toc499849045"/>
    </w:p>
    <w:p w:rsidR="00DB4828" w:rsidRDefault="00DB4828" w:rsidP="00C266AF">
      <w:pPr>
        <w:pStyle w:val="Heading3"/>
      </w:pPr>
      <w:r w:rsidRPr="00F14B9B">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r w:rsidR="007457A8">
        <w:t>, CLS_22</w:t>
      </w:r>
    </w:p>
    <w:p w:rsidR="006B68CF" w:rsidRPr="007C3753" w:rsidRDefault="0057716F" w:rsidP="0057716F">
      <w:pPr>
        <w:pStyle w:val="TuNormal"/>
        <w:numPr>
          <w:ilvl w:val="0"/>
          <w:numId w:val="0"/>
        </w:numPr>
        <w:ind w:left="360"/>
        <w:jc w:val="both"/>
        <w:rPr>
          <w:b/>
        </w:rPr>
      </w:pPr>
      <w:r>
        <w:rPr>
          <w:b/>
          <w:noProof/>
        </w:rPr>
        <w:drawing>
          <wp:inline distT="0" distB="0" distL="0" distR="0">
            <wp:extent cx="8229600" cy="3383280"/>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29600" cy="3383280"/>
                    </a:xfrm>
                    <a:prstGeom prst="rect">
                      <a:avLst/>
                    </a:prstGeom>
                    <a:noFill/>
                    <a:ln>
                      <a:noFill/>
                    </a:ln>
                  </pic:spPr>
                </pic:pic>
              </a:graphicData>
            </a:graphic>
          </wp:inline>
        </w:drawing>
      </w:r>
    </w:p>
    <w:p w:rsidR="00BF20CE" w:rsidRDefault="00BF20CE" w:rsidP="00BF20CE">
      <w:pPr>
        <w:pStyle w:val="TuNormal"/>
        <w:keepNext/>
        <w:numPr>
          <w:ilvl w:val="0"/>
          <w:numId w:val="0"/>
        </w:numPr>
        <w:jc w:val="center"/>
      </w:pPr>
    </w:p>
    <w:p w:rsidR="006B68CF" w:rsidRPr="00984631" w:rsidRDefault="00BF20CE" w:rsidP="00984631">
      <w:pPr>
        <w:pStyle w:val="Caption"/>
      </w:pPr>
      <w:r>
        <w:t xml:space="preserve">Hình </w:t>
      </w:r>
      <w:fldSimple w:instr=" SEQ Hình \* ARABIC ">
        <w:r w:rsidR="00AA00F4">
          <w:rPr>
            <w:noProof/>
          </w:rPr>
          <w:t>34</w:t>
        </w:r>
      </w:fldSimple>
      <w:r>
        <w:t>: Kiến trúc chi tiết Quản lý đặt hàng</w:t>
      </w:r>
    </w:p>
    <w:p w:rsidR="00DB4828" w:rsidRDefault="003E7B7B" w:rsidP="00984631">
      <w:pPr>
        <w:pStyle w:val="Heading2"/>
        <w:numPr>
          <w:ilvl w:val="0"/>
          <w:numId w:val="0"/>
        </w:numPr>
        <w:ind w:left="1008" w:hanging="576"/>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6B017A80" wp14:editId="32C56DBF">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1">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9B407E">
      <w:pPr>
        <w:pStyle w:val="Caption"/>
      </w:pPr>
      <w:r>
        <w:t xml:space="preserve">Hình </w:t>
      </w:r>
      <w:fldSimple w:instr=" SEQ Hình \* ARABIC ">
        <w:r w:rsidR="00AA00F4">
          <w:rPr>
            <w:noProof/>
          </w:rPr>
          <w:t>39</w:t>
        </w:r>
      </w:fldSimple>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5B100BEE" wp14:editId="11A6979C">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9B407E">
      <w:pPr>
        <w:pStyle w:val="Caption"/>
      </w:pPr>
      <w:r>
        <w:t xml:space="preserve">Hình </w:t>
      </w:r>
      <w:fldSimple w:instr=" SEQ Hình \* ARABIC ">
        <w:r w:rsidR="00AA00F4">
          <w:rPr>
            <w:noProof/>
          </w:rPr>
          <w:t>40</w:t>
        </w:r>
      </w:fldSimple>
      <w:r>
        <w:t xml:space="preserve">: </w:t>
      </w:r>
      <w:r w:rsidR="00E705AD" w:rsidRPr="00744C3F">
        <w:t>ProfitReportViewModel</w:t>
      </w:r>
    </w:p>
    <w:p w:rsidR="00F648B4" w:rsidRDefault="00E705AD" w:rsidP="00EC174C">
      <w:pPr>
        <w:pStyle w:val="TuNormal"/>
        <w:keepNext/>
        <w:numPr>
          <w:ilvl w:val="0"/>
          <w:numId w:val="0"/>
        </w:numPr>
        <w:ind w:left="90"/>
        <w:jc w:val="center"/>
      </w:pPr>
      <w:r>
        <w:rPr>
          <w:noProof/>
        </w:rPr>
        <w:lastRenderedPageBreak/>
        <w:drawing>
          <wp:inline distT="0" distB="0" distL="0" distR="0" wp14:anchorId="3F12EF99" wp14:editId="547E95B3">
            <wp:extent cx="8228965" cy="4775200"/>
            <wp:effectExtent l="0" t="0" r="635"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260815" cy="4793682"/>
                    </a:xfrm>
                    <a:prstGeom prst="rect">
                      <a:avLst/>
                    </a:prstGeom>
                    <a:noFill/>
                    <a:ln>
                      <a:noFill/>
                    </a:ln>
                  </pic:spPr>
                </pic:pic>
              </a:graphicData>
            </a:graphic>
          </wp:inline>
        </w:drawing>
      </w:r>
    </w:p>
    <w:p w:rsidR="00E705AD" w:rsidRPr="00F648B4" w:rsidRDefault="00F648B4" w:rsidP="009B407E">
      <w:pPr>
        <w:pStyle w:val="Caption"/>
      </w:pPr>
      <w:r>
        <w:t xml:space="preserve">Hình </w:t>
      </w:r>
      <w:fldSimple w:instr=" SEQ Hình \* ARABIC ">
        <w:r w:rsidR="00AA00F4">
          <w:rPr>
            <w:noProof/>
          </w:rPr>
          <w:t>41</w:t>
        </w:r>
      </w:fldSimple>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1741DB0E" wp14:editId="547D788F">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9B407E">
      <w:pPr>
        <w:pStyle w:val="Caption"/>
      </w:pPr>
      <w:r>
        <w:t xml:space="preserve">Hình </w:t>
      </w:r>
      <w:fldSimple w:instr=" SEQ Hình \* ARABIC ">
        <w:r w:rsidR="00AA00F4">
          <w:rPr>
            <w:noProof/>
          </w:rPr>
          <w:t>42</w:t>
        </w:r>
      </w:fldSimple>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6C86E2EF" wp14:editId="0DBCD4A0">
            <wp:extent cx="8217535" cy="21209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228582" cy="2123751"/>
                    </a:xfrm>
                    <a:prstGeom prst="rect">
                      <a:avLst/>
                    </a:prstGeom>
                    <a:noFill/>
                    <a:ln>
                      <a:noFill/>
                    </a:ln>
                  </pic:spPr>
                </pic:pic>
              </a:graphicData>
            </a:graphic>
          </wp:inline>
        </w:drawing>
      </w:r>
    </w:p>
    <w:p w:rsidR="00E705AD" w:rsidRPr="003E7B7B" w:rsidRDefault="00F648B4" w:rsidP="009B407E">
      <w:pPr>
        <w:pStyle w:val="Caption"/>
      </w:pPr>
      <w:r>
        <w:t xml:space="preserve">Hình </w:t>
      </w:r>
      <w:fldSimple w:instr=" SEQ Hình \* ARABIC ">
        <w:r w:rsidR="00AA00F4">
          <w:rPr>
            <w:noProof/>
          </w:rPr>
          <w:t>43</w:t>
        </w:r>
      </w:fldSimple>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2035C3E3" wp14:editId="49A89310">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631E9E1C" wp14:editId="28A47516">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7">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482C8976" wp14:editId="6FA23DBE">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3E27A5F9" wp14:editId="1217165B">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49">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9B407E">
      <w:pPr>
        <w:pStyle w:val="Caption"/>
      </w:pPr>
      <w:r>
        <w:t xml:space="preserve">Hình </w:t>
      </w:r>
      <w:fldSimple w:instr=" SEQ Hình \* ARABIC ">
        <w:r w:rsidR="00AA00F4">
          <w:rPr>
            <w:noProof/>
          </w:rPr>
          <w:t>44</w:t>
        </w:r>
      </w:fldSimple>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14:anchorId="1AC14CD2" wp14:editId="04ACCAC4">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0">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14:anchorId="73EB76B3" wp14:editId="2B35A565">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1">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9B407E">
      <w:pPr>
        <w:pStyle w:val="Caption"/>
      </w:pPr>
      <w:r>
        <w:rPr>
          <w:noProof/>
        </w:rPr>
        <mc:AlternateContent>
          <mc:Choice Requires="wps">
            <w:drawing>
              <wp:anchor distT="0" distB="0" distL="114300" distR="114300" simplePos="0" relativeHeight="251764736" behindDoc="0" locked="0" layoutInCell="1" allowOverlap="1" wp14:anchorId="4416CA9D" wp14:editId="3967C858">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984631" w:rsidRPr="005B5B9B" w:rsidRDefault="00984631" w:rsidP="009B407E">
                            <w:pPr>
                              <w:pStyle w:val="Caption"/>
                              <w:rPr>
                                <w:b/>
                                <w:noProof/>
                              </w:rPr>
                            </w:pPr>
                            <w:r>
                              <w:t xml:space="preserve">Hình </w:t>
                            </w:r>
                            <w:fldSimple w:instr=" SEQ Hình \* ARABIC ">
                              <w:r>
                                <w:rPr>
                                  <w:noProof/>
                                </w:rPr>
                                <w:t>45</w:t>
                              </w:r>
                            </w:fldSimple>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16CA9D" id="Text Box 249" o:spid="_x0000_s1030"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fk9LwIAAGgEAAAOAAAAZHJzL2Uyb0RvYy54bWysVMFu2zAMvQ/YPwi6L07SrFiN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" stroked="f">
                <v:textbox style="mso-fit-shape-to-text:t" inset="0,0,0,0">
                  <w:txbxContent>
                    <w:p w:rsidR="00984631" w:rsidRPr="005B5B9B" w:rsidRDefault="00984631" w:rsidP="009B407E">
                      <w:pPr>
                        <w:pStyle w:val="Caption"/>
                        <w:rPr>
                          <w:b/>
                          <w:noProof/>
                        </w:rPr>
                      </w:pPr>
                      <w:r>
                        <w:t xml:space="preserve">Hình </w:t>
                      </w:r>
                      <w:fldSimple w:instr=" SEQ Hình \* ARABIC ">
                        <w:r>
                          <w:rPr>
                            <w:noProof/>
                          </w:rPr>
                          <w:t>45</w:t>
                        </w:r>
                      </w:fldSimple>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D7DB39B" wp14:editId="3A6020C5">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984631" w:rsidRPr="00B734EE" w:rsidRDefault="00984631" w:rsidP="009B407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6</w:t>
                              </w:r>
                            </w:fldSimple>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DB39B" id="Text Box 250" o:spid="_x0000_s1031"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" stroked="f">
                <v:textbox style="mso-fit-shape-to-text:t" inset="0,0,0,0">
                  <w:txbxContent>
                    <w:p w:rsidR="00984631" w:rsidRPr="00B734EE" w:rsidRDefault="00984631" w:rsidP="009B407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46</w:t>
                        </w:r>
                      </w:fldSimple>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14D5E8C8" wp14:editId="6D4FF182">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2">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9B407E">
      <w:pPr>
        <w:pStyle w:val="Caption"/>
      </w:pPr>
      <w:r>
        <w:t xml:space="preserve">Hình </w:t>
      </w:r>
      <w:fldSimple w:instr=" SEQ Hình \* ARABIC ">
        <w:r w:rsidR="00AA00F4">
          <w:rPr>
            <w:noProof/>
          </w:rPr>
          <w:t>47</w:t>
        </w:r>
      </w:fldSimple>
      <w:r>
        <w:t>: ViewModel tạo thêm đơn giao hàng</w:t>
      </w:r>
    </w:p>
    <w:p w:rsidR="001A6F63" w:rsidRDefault="001A6F63" w:rsidP="001A6F63">
      <w:pPr>
        <w:jc w:val="center"/>
      </w:pPr>
      <w:r>
        <w:rPr>
          <w:noProof/>
        </w:rPr>
        <w:lastRenderedPageBreak/>
        <w:drawing>
          <wp:inline distT="0" distB="0" distL="0" distR="0" wp14:anchorId="2EF0F28D" wp14:editId="6C95DB78">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3">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9B407E">
      <w:pPr>
        <w:pStyle w:val="Caption"/>
      </w:pPr>
      <w:r>
        <w:t xml:space="preserve">Hình </w:t>
      </w:r>
      <w:fldSimple w:instr=" SEQ Hình \* ARABIC ">
        <w:r w:rsidR="00AA00F4">
          <w:rPr>
            <w:noProof/>
          </w:rPr>
          <w:t>48</w:t>
        </w:r>
      </w:fldSimple>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4C11790A" wp14:editId="555D4495">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fldSimple w:instr=" SEQ Hình \* ARABIC ">
                              <w:r>
                                <w:rPr>
                                  <w:noProof/>
                                </w:rPr>
                                <w:t>49</w:t>
                              </w:r>
                            </w:fldSimple>
                            <w:r>
                              <w:t xml:space="preserve"> Kiến trúc chi tiết quản lý Đơn giao hàng</w:t>
                            </w:r>
                          </w:p>
                          <w:p w:rsidR="00984631" w:rsidRDefault="00984631" w:rsidP="009B407E">
                            <w:pPr>
                              <w:pStyle w:val="Caption"/>
                            </w:pPr>
                            <w:r>
                              <w:t>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11790A" id="Text Box 2" o:spid="_x0000_s1032"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ahJQ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DJypqElAgAAJAQAAA4AAAAAAAAAAAAAAAAALgIAAGRycy9lMm9E&#10;b2MueG1sUEsBAi0AFAAGAAgAAAAhAP0dlCbgAAAACwEAAA8AAAAAAAAAAAAAAAAAfwQAAGRycy9k&#10;b3ducmV2LnhtbFBLBQYAAAAABAAEAPMAAACMBQAAAAA=&#10;" stroked="f">
                <v:textbox>
                  <w:txbxContent>
                    <w:p w:rsidR="00984631" w:rsidRDefault="00984631" w:rsidP="009B407E">
                      <w:pPr>
                        <w:pStyle w:val="Caption"/>
                      </w:pPr>
                      <w:r>
                        <w:t xml:space="preserve">Hình </w:t>
                      </w:r>
                      <w:fldSimple w:instr=" SEQ Hình \* ARABIC ">
                        <w:r>
                          <w:rPr>
                            <w:noProof/>
                          </w:rPr>
                          <w:t>49</w:t>
                        </w:r>
                      </w:fldSimple>
                      <w:r>
                        <w:t xml:space="preserve"> Kiến trúc chi tiết quản lý Đơn giao hàng</w:t>
                      </w:r>
                    </w:p>
                    <w:p w:rsidR="00984631" w:rsidRDefault="00984631" w:rsidP="009B407E">
                      <w:pPr>
                        <w:pStyle w:val="Caption"/>
                      </w:pPr>
                      <w:r>
                        <w:t>hàng</w:t>
                      </w:r>
                    </w:p>
                    <w:p w:rsidR="00984631" w:rsidRDefault="00984631" w:rsidP="009B407E">
                      <w:pPr>
                        <w:pStyle w:val="Caption"/>
                      </w:pPr>
                    </w:p>
                  </w:txbxContent>
                </v:textbox>
                <w10:wrap anchorx="margin"/>
              </v:shape>
            </w:pict>
          </mc:Fallback>
        </mc:AlternateContent>
      </w:r>
      <w:r w:rsidR="006B68CF">
        <w:rPr>
          <w:noProof/>
        </w:rPr>
        <w:drawing>
          <wp:inline distT="0" distB="0" distL="0" distR="0" wp14:anchorId="761CDAB2" wp14:editId="4BFEE54F">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54">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0CAFF147" wp14:editId="54C7E1A5">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984631" w:rsidRPr="001A2AE7" w:rsidRDefault="00984631" w:rsidP="009B407E">
                            <w:pPr>
                              <w:pStyle w:val="Caption"/>
                              <w:rPr>
                                <w:b/>
                              </w:rPr>
                            </w:pPr>
                            <w:r>
                              <w:t xml:space="preserve">Hình </w:t>
                            </w:r>
                            <w:fldSimple w:instr=" SEQ Hình \* ARABIC ">
                              <w:r>
                                <w:rPr>
                                  <w:noProof/>
                                </w:rPr>
                                <w:t>50</w:t>
                              </w:r>
                            </w:fldSimple>
                            <w:r>
                              <w:t>: Kiến trúc chi tiết Phiếu công nợ</w:t>
                            </w:r>
                          </w:p>
                          <w:p w:rsidR="00984631" w:rsidRDefault="00984631" w:rsidP="009B407E">
                            <w:pPr>
                              <w:pStyle w:val="Caption"/>
                            </w:pPr>
                            <w:r>
                              <w:t>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AFF147" id="_x0000_s1033"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wl0LgyUCAAAkBAAADgAAAAAAAAAAAAAAAAAuAgAAZHJzL2Uyb0Rv&#10;Yy54bWxQSwECLQAUAAYACAAAACEA9U528N8AAAALAQAADwAAAAAAAAAAAAAAAAB/BAAAZHJzL2Rv&#10;d25yZXYueG1sUEsFBgAAAAAEAAQA8wAAAIsFAAAAAA==&#10;" stroked="f">
                <v:textbox>
                  <w:txbxContent>
                    <w:p w:rsidR="00984631" w:rsidRPr="001A2AE7" w:rsidRDefault="00984631" w:rsidP="009B407E">
                      <w:pPr>
                        <w:pStyle w:val="Caption"/>
                        <w:rPr>
                          <w:b/>
                        </w:rPr>
                      </w:pPr>
                      <w:r>
                        <w:t xml:space="preserve">Hình </w:t>
                      </w:r>
                      <w:fldSimple w:instr=" SEQ Hình \* ARABIC ">
                        <w:r>
                          <w:rPr>
                            <w:noProof/>
                          </w:rPr>
                          <w:t>50</w:t>
                        </w:r>
                      </w:fldSimple>
                      <w:r>
                        <w:t>: Kiến trúc chi tiết Phiếu công nợ</w:t>
                      </w:r>
                    </w:p>
                    <w:p w:rsidR="00984631" w:rsidRDefault="00984631" w:rsidP="009B407E">
                      <w:pPr>
                        <w:pStyle w:val="Caption"/>
                      </w:pPr>
                      <w:r>
                        <w:t>hàng</w:t>
                      </w:r>
                    </w:p>
                    <w:p w:rsidR="00984631" w:rsidRDefault="00984631" w:rsidP="009B407E">
                      <w:pPr>
                        <w:pStyle w:val="Caption"/>
                      </w:pPr>
                    </w:p>
                  </w:txbxContent>
                </v:textbox>
                <w10:wrap anchorx="margin"/>
              </v:shape>
            </w:pict>
          </mc:Fallback>
        </mc:AlternateContent>
      </w:r>
      <w:r>
        <w:rPr>
          <w:b/>
          <w:noProof/>
        </w:rPr>
        <w:drawing>
          <wp:inline distT="0" distB="0" distL="0" distR="0" wp14:anchorId="13286145" wp14:editId="0F283DE1">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55">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15DAA1DB" wp14:editId="7F7FFC1D">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fldSimple w:instr=" SEQ Hình \* ARABIC ">
                              <w:r>
                                <w:rPr>
                                  <w:noProof/>
                                </w:rPr>
                                <w:t>51</w:t>
                              </w:r>
                            </w:fldSimple>
                            <w:r>
                              <w:t xml:space="preserve"> Kiến trúc chi tiết quản lý Chi tiết giao hàng</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5DAA1DB" id="_x0000_s1034"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gUJAIAACQ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DOI6BQkAgAAJAQAAA4AAAAAAAAAAAAAAAAALgIAAGRycy9lMm9Eb2Mu&#10;eG1sUEsBAi0AFAAGAAgAAAAhAEZIdQHeAAAACwEAAA8AAAAAAAAAAAAAAAAAfgQAAGRycy9kb3du&#10;cmV2LnhtbFBLBQYAAAAABAAEAPMAAACJBQAAAAA=&#10;" stroked="f">
                <v:textbox>
                  <w:txbxContent>
                    <w:p w:rsidR="00984631" w:rsidRDefault="00984631" w:rsidP="009B407E">
                      <w:pPr>
                        <w:pStyle w:val="Caption"/>
                      </w:pPr>
                      <w:r>
                        <w:t xml:space="preserve">Hình </w:t>
                      </w:r>
                      <w:fldSimple w:instr=" SEQ Hình \* ARABIC ">
                        <w:r>
                          <w:rPr>
                            <w:noProof/>
                          </w:rPr>
                          <w:t>51</w:t>
                        </w:r>
                      </w:fldSimple>
                      <w:r>
                        <w:t xml:space="preserve"> Kiến trúc chi tiết quản lý Chi tiết giao hàng</w:t>
                      </w:r>
                    </w:p>
                    <w:p w:rsidR="00984631" w:rsidRDefault="00984631" w:rsidP="009B407E">
                      <w:pPr>
                        <w:pStyle w:val="Caption"/>
                      </w:pPr>
                    </w:p>
                  </w:txbxContent>
                </v:textbox>
                <w10:wrap anchorx="margin"/>
              </v:shape>
            </w:pict>
          </mc:Fallback>
        </mc:AlternateContent>
      </w:r>
      <w:r w:rsidR="006B68CF">
        <w:rPr>
          <w:noProof/>
        </w:rPr>
        <w:drawing>
          <wp:inline distT="0" distB="0" distL="0" distR="0" wp14:anchorId="6BF7CF28" wp14:editId="1CD31DA8">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56">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9B407E">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14:anchorId="6A256DB3" wp14:editId="38EE6AA8">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Default="00984631" w:rsidP="009B407E">
                            <w:pPr>
                              <w:pStyle w:val="Caption"/>
                            </w:pPr>
                            <w:r>
                              <w:t xml:space="preserve">Hình </w:t>
                            </w:r>
                            <w:fldSimple w:instr=" SEQ Hình \* ARABIC ">
                              <w:r>
                                <w:rPr>
                                  <w:noProof/>
                                </w:rPr>
                                <w:t>52</w:t>
                              </w:r>
                            </w:fldSimple>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256DB3" id="_x0000_s1035"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9Q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" stroked="f">
                <v:textbox>
                  <w:txbxContent>
                    <w:p w:rsidR="00984631" w:rsidRDefault="00984631" w:rsidP="009B407E">
                      <w:pPr>
                        <w:pStyle w:val="Caption"/>
                      </w:pPr>
                      <w:r>
                        <w:t xml:space="preserve">Hình </w:t>
                      </w:r>
                      <w:fldSimple w:instr=" SEQ Hình \* ARABIC ">
                        <w:r>
                          <w:rPr>
                            <w:noProof/>
                          </w:rPr>
                          <w:t>52</w:t>
                        </w:r>
                      </w:fldSimple>
                      <w:r>
                        <w:t>: Kiến trúc chi tiết quản lí Hóa đơn</w:t>
                      </w:r>
                    </w:p>
                  </w:txbxContent>
                </v:textbox>
              </v:shape>
            </w:pict>
          </mc:Fallback>
        </mc:AlternateContent>
      </w:r>
      <w:r w:rsidR="006B68CF">
        <w:rPr>
          <w:noProof/>
        </w:rPr>
        <w:drawing>
          <wp:inline distT="0" distB="0" distL="0" distR="0" wp14:anchorId="2D7E87D3" wp14:editId="6A2D667E">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57">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6AC1DC7E" wp14:editId="2A34BD1E">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247092" cy="4446918"/>
                    </a:xfrm>
                    <a:prstGeom prst="rect">
                      <a:avLst/>
                    </a:prstGeom>
                  </pic:spPr>
                </pic:pic>
              </a:graphicData>
            </a:graphic>
          </wp:inline>
        </w:drawing>
      </w:r>
    </w:p>
    <w:p w:rsidR="00C81876" w:rsidRDefault="0027341B" w:rsidP="009B407E">
      <w:pPr>
        <w:pStyle w:val="Caption"/>
      </w:pPr>
      <w:r>
        <w:t xml:space="preserve">Hình </w:t>
      </w:r>
      <w:fldSimple w:instr=" SEQ Hình \* ARABIC ">
        <w:r w:rsidR="00AA00F4">
          <w:rPr>
            <w:noProof/>
          </w:rPr>
          <w:t>53</w:t>
        </w:r>
      </w:fldSimple>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14:anchorId="4447FE97" wp14:editId="18FEC6C4">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9B407E">
      <w:pPr>
        <w:pStyle w:val="Caption"/>
      </w:pPr>
      <w:r w:rsidRPr="0027341B">
        <w:t xml:space="preserve">Hình </w:t>
      </w:r>
      <w:fldSimple w:instr=" SEQ Hình \* ARABIC ">
        <w:r w:rsidR="00AA00F4">
          <w:rPr>
            <w:noProof/>
          </w:rPr>
          <w:t>54</w:t>
        </w:r>
      </w:fldSimple>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14:anchorId="011C13DD" wp14:editId="2D32C3C7">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fldSimple w:instr=" SEQ Hình \* ARABIC ">
        <w:r w:rsidR="00AA00F4">
          <w:rPr>
            <w:noProof/>
          </w:rPr>
          <w:t>55</w:t>
        </w:r>
      </w:fldSimple>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14:anchorId="0F8D6F81" wp14:editId="3FFB6E69">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9B407E">
      <w:pPr>
        <w:pStyle w:val="Caption"/>
        <w:rPr>
          <w:szCs w:val="26"/>
        </w:rPr>
      </w:pPr>
      <w:r>
        <w:t xml:space="preserve">Hình </w:t>
      </w:r>
      <w:fldSimple w:instr=" SEQ Hình \* ARABIC ">
        <w:r w:rsidR="00AA00F4">
          <w:rPr>
            <w:noProof/>
          </w:rPr>
          <w:t>56</w:t>
        </w:r>
      </w:fldSimple>
      <w:r>
        <w:t>: 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14:anchorId="2BC7795E" wp14:editId="1E87C465">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9B407E">
      <w:pPr>
        <w:pStyle w:val="Caption"/>
        <w:rPr>
          <w:szCs w:val="26"/>
        </w:rPr>
      </w:pPr>
      <w:r>
        <w:t xml:space="preserve">Hình </w:t>
      </w:r>
      <w:fldSimple w:instr=" SEQ Hình \* ARABIC ">
        <w:r w:rsidR="00AA00F4">
          <w:rPr>
            <w:noProof/>
          </w:rPr>
          <w:t>57</w:t>
        </w:r>
      </w:fldSimple>
      <w:r>
        <w:t>: 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5pt;height:366pt" o:ole="">
            <v:imagedata r:id="rId63" o:title=""/>
          </v:shape>
          <o:OLEObject Type="Embed" ProgID="Visio.Drawing.15" ShapeID="_x0000_i1025" DrawAspect="Content" ObjectID="_1577138636" r:id="rId64"/>
        </w:object>
      </w:r>
    </w:p>
    <w:p w:rsidR="00C62ECB" w:rsidRDefault="0027341B" w:rsidP="009B407E">
      <w:pPr>
        <w:pStyle w:val="Caption"/>
      </w:pPr>
      <w:r>
        <w:t xml:space="preserve">Hình </w:t>
      </w:r>
      <w:fldSimple w:instr=" SEQ Hình \* ARABIC ">
        <w:r w:rsidR="00AA00F4">
          <w:rPr>
            <w:noProof/>
          </w:rPr>
          <w:t>58</w:t>
        </w:r>
      </w:fldSimple>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984631" w:rsidRPr="00ED6BA3" w:rsidRDefault="00984631" w:rsidP="009B407E">
                            <w:pPr>
                              <w:pStyle w:val="Caption"/>
                              <w:rPr>
                                <w:b/>
                              </w:rPr>
                            </w:pPr>
                            <w:r>
                              <w:t xml:space="preserve">Hình </w:t>
                            </w:r>
                            <w:fldSimple w:instr=" SEQ Hình \* ARABIC ">
                              <w:r>
                                <w:rPr>
                                  <w:noProof/>
                                </w:rPr>
                                <w:t>59</w:t>
                              </w:r>
                            </w:fldSimple>
                            <w:r>
                              <w:t xml:space="preserve">: Hình </w:t>
                            </w:r>
                            <w:fldSimple w:instr=" SEQ Hình \* ARABIC ">
                              <w:r>
                                <w:rPr>
                                  <w:noProof/>
                                </w:rPr>
                                <w:t>60</w:t>
                              </w:r>
                            </w:fldSimple>
                            <w:r>
                              <w:t xml:space="preserve">: ViewModel </w:t>
                            </w:r>
                            <w:r>
                              <w:rPr>
                                <w:lang w:val="vi-VN"/>
                              </w:rPr>
                              <w:t>báo cáo doanh thu</w:t>
                            </w:r>
                          </w:p>
                          <w:p w:rsidR="00984631" w:rsidRDefault="00984631" w:rsidP="009B407E">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6"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BOragxJAIAACUEAAAOAAAAAAAAAAAAAAAAAC4CAABkcnMvZTJvRG9jLnht&#10;bFBLAQItABQABgAIAAAAIQDfCpZ23AAAAAgBAAAPAAAAAAAAAAAAAAAAAH4EAABkcnMvZG93bnJl&#10;di54bWxQSwUGAAAAAAQABADzAAAAhwUAAAAA&#10;" stroked="f">
                <v:textbox>
                  <w:txbxContent>
                    <w:p w:rsidR="00984631" w:rsidRPr="00ED6BA3" w:rsidRDefault="00984631" w:rsidP="009B407E">
                      <w:pPr>
                        <w:pStyle w:val="Caption"/>
                        <w:rPr>
                          <w:b/>
                        </w:rPr>
                      </w:pPr>
                      <w:r>
                        <w:t xml:space="preserve">Hình </w:t>
                      </w:r>
                      <w:fldSimple w:instr=" SEQ Hình \* ARABIC ">
                        <w:r>
                          <w:rPr>
                            <w:noProof/>
                          </w:rPr>
                          <w:t>59</w:t>
                        </w:r>
                      </w:fldSimple>
                      <w:r>
                        <w:t xml:space="preserve">: Hình </w:t>
                      </w:r>
                      <w:fldSimple w:instr=" SEQ Hình \* ARABIC ">
                        <w:r>
                          <w:rPr>
                            <w:noProof/>
                          </w:rPr>
                          <w:t>60</w:t>
                        </w:r>
                      </w:fldSimple>
                      <w:r>
                        <w:t xml:space="preserve">: ViewModel </w:t>
                      </w:r>
                      <w:r>
                        <w:rPr>
                          <w:lang w:val="vi-VN"/>
                        </w:rPr>
                        <w:t>báo cáo doanh thu</w:t>
                      </w:r>
                    </w:p>
                    <w:p w:rsidR="00984631" w:rsidRDefault="00984631" w:rsidP="009B407E">
                      <w:pPr>
                        <w:pStyle w:val="Caption"/>
                      </w:pPr>
                    </w:p>
                  </w:txbxContent>
                </v:textbox>
                <w10:wrap anchorx="margin"/>
              </v:shape>
            </w:pict>
          </mc:Fallback>
        </mc:AlternateContent>
      </w:r>
      <w:r w:rsidR="00C62ECB">
        <w:object w:dxaOrig="14806" w:dyaOrig="10066">
          <v:shape id="_x0000_i1026" type="#_x0000_t75" style="width:647.75pt;height:338.2pt" o:ole="">
            <v:imagedata r:id="rId65" o:title=""/>
          </v:shape>
          <o:OLEObject Type="Embed" ProgID="Visio.Drawing.15" ShapeID="_x0000_i1026" DrawAspect="Content" ObjectID="_1577138637" r:id="rId66"/>
        </w:object>
      </w:r>
    </w:p>
    <w:p w:rsidR="0027341B" w:rsidRDefault="00B10CFB" w:rsidP="0027341B">
      <w:pPr>
        <w:pStyle w:val="TuNormal"/>
        <w:keepNext/>
        <w:numPr>
          <w:ilvl w:val="0"/>
          <w:numId w:val="0"/>
        </w:numPr>
      </w:pPr>
      <w:r>
        <w:object w:dxaOrig="14011" w:dyaOrig="7396">
          <v:shape id="_x0000_i1027" type="#_x0000_t75" style="width:9in;height:390.9pt" o:ole="">
            <v:imagedata r:id="rId67" o:title=""/>
          </v:shape>
          <o:OLEObject Type="Embed" ProgID="Visio.Drawing.15" ShapeID="_x0000_i1027" DrawAspect="Content" ObjectID="_1577138638" r:id="rId68"/>
        </w:object>
      </w:r>
    </w:p>
    <w:p w:rsidR="00C62ECB" w:rsidRDefault="0027341B" w:rsidP="009B407E">
      <w:pPr>
        <w:pStyle w:val="Caption"/>
      </w:pPr>
      <w:r>
        <w:t xml:space="preserve">Hình </w:t>
      </w:r>
      <w:fldSimple w:instr=" SEQ Hình \* ARABIC ">
        <w:r w:rsidR="00AA00F4">
          <w:rPr>
            <w:noProof/>
          </w:rPr>
          <w:t>61</w:t>
        </w:r>
      </w:fldSimple>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3.75pt" o:ole="">
            <v:imagedata r:id="rId69" o:title=""/>
          </v:shape>
          <o:OLEObject Type="Embed" ProgID="Visio.Drawing.15" ShapeID="_x0000_i1028" DrawAspect="Content" ObjectID="_1577138639" r:id="rId70"/>
        </w:object>
      </w:r>
    </w:p>
    <w:p w:rsidR="00B10CFB" w:rsidRDefault="00B10CFB" w:rsidP="009B407E">
      <w:pPr>
        <w:pStyle w:val="Caption"/>
      </w:pPr>
      <w:r>
        <w:t xml:space="preserve">Hình </w:t>
      </w:r>
      <w:fldSimple w:instr=" SEQ Hình \* ARABIC ">
        <w:r w:rsidR="00AA00F4">
          <w:rPr>
            <w:noProof/>
          </w:rPr>
          <w:t>62</w:t>
        </w:r>
      </w:fldSimple>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75pt" o:ole="">
            <v:imagedata r:id="rId71" o:title=""/>
          </v:shape>
          <o:OLEObject Type="Embed" ProgID="Visio.Drawing.15" ShapeID="_x0000_i1029" DrawAspect="Content" ObjectID="_1577138640" r:id="rId72"/>
        </w:object>
      </w:r>
    </w:p>
    <w:p w:rsidR="00B10CFB" w:rsidRPr="006E7DF1" w:rsidRDefault="00B10CFB" w:rsidP="009B407E">
      <w:pPr>
        <w:pStyle w:val="Caption"/>
        <w:rPr>
          <w:lang w:val="vi-VN"/>
        </w:rPr>
      </w:pPr>
      <w:r>
        <w:lastRenderedPageBreak/>
        <w:t xml:space="preserve">Hình </w:t>
      </w:r>
      <w:fldSimple w:instr=" SEQ Hình \* ARABIC ">
        <w:r w:rsidR="00AA00F4">
          <w:rPr>
            <w:noProof/>
          </w:rPr>
          <w:t>63</w:t>
        </w:r>
      </w:fldSimple>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7"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tiNcakAIAADAFAAAOAAAAAAAAAAAAAAAAAC4CAABkcnMvZTJvRG9jLnht&#10;bFBLAQItABQABgAIAAAAIQBKj4i74gAAAAo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8"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T0fkA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39"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PgA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DAU+ACRAgAAMAUAAA4AAAAAAAAAAAAAAAAALgIAAGRycy9lMm9Eb2Mu&#10;eG1sUEsBAi0AFAAGAAgAAAAhAODR0mnjAAAADQEAAA8AAAAAAAAAAAAAAAAA6w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0"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CgbBHqQAgAAMAUAAA4AAAAAAAAAAAAAAAAALgIAAGRycy9lMm9Eb2Mu&#10;eG1sUEsBAi0AFAAGAAgAAAAhABab3HvkAAAADQEAAA8AAAAAAAAAAAAAAAAA6g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1"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qZ7BZY4CAAAwBQAADgAAAAAAAAAAAAAAAAAuAgAAZHJzL2Uyb0RvYy54bWxQ&#10;SwECLQAUAAYACAAAACEA/th0BuIAAAAMAQAADwAAAAAAAAAAAAAAAADoBAAAZHJzL2Rvd25yZXYu&#10;eG1sUEsFBgAAAAAEAAQA8wAAAPc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2330" w:type="dxa"/>
        <w:tblInd w:w="535" w:type="dxa"/>
        <w:tblLook w:val="04A0" w:firstRow="1" w:lastRow="0" w:firstColumn="1" w:lastColumn="0" w:noHBand="0" w:noVBand="1"/>
      </w:tblPr>
      <w:tblGrid>
        <w:gridCol w:w="763"/>
        <w:gridCol w:w="1676"/>
        <w:gridCol w:w="989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89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984631" w:rsidRDefault="00984631"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2"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s0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N4duBqY5oX5NaZPPTesmuB&#10;eW/Ah3twOOWIAG5uuMNPKw3CYkaJks64X387j/44fGilpMetQch+7sBxSuQPjWN5Ma2quGZJqU4T&#10;4+7Ysjm26J1aGaRrim+EZUnEyy7Ig9g6o55xwZcxK5pAM8ydyRmVVcjbjE8E48tlcsPVshBu9INl&#10;MXiELiL+ODyDs+N8BRzMW3PYsA8zln3jTW2Wu2BakQYwQp1xRVKjgmuZ6B2fkLj3x3ryenvoFr8B&#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Bqq3s0kgIAADAFAAAOAAAAAAAAAAAAAAAAAC4CAABkcnMvZTJvRG9j&#10;LnhtbFBLAQItABQABgAIAAAAIQBJTPw74wAAAA0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984631" w:rsidRDefault="00984631"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3"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4r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2zA1cb07wgt87kofeWXQvM&#10;ewM+3IPDKUcEcHPDHX5aaRAWM0qUdMb9+tt59MfhQyslPW4NQvZzB45TIn9oHMuLaVXFNUtKdZoY&#10;d8eWzbFF79TKIF1TfCMsSyJedkEexNYZ9YwLvoxZ0QSaYe5MzqisQt5mfCIYXy6TG66WhXCjHyyL&#10;wSN0EfHH4RmcHecr4GDemsOGfZix7BtvarPcBdOKNIAR6owrkhoVXMtE7/iExL0/1pPX20O3+A0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OsuviuRAgAAMAUAAA4AAAAAAAAAAAAAAAAALgIAAGRycy9lMm9Eb2Mu&#10;eG1sUEsBAi0AFAAGAAgAAAAhAAQTnLnjAAAACwEAAA8AAAAAAAAAAAAAAAAA6w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4"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qK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k8P3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GSayoqSAgAAMAUAAA4AAAAAAAAAAAAAAAAALgIAAGRycy9lMm9Eb2Mu&#10;eG1sUEsBAi0AFAAGAAgAAAAhAJYFJXHiAAAACwEAAA8AAAAAAAAAAAAAAAAA7A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5"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V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6"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YNx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Taa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7"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&#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uRRGbpICAAAwBQAADgAAAAAAAAAAAAAAAAAuAgAAZHJzL2Uyb0Rv&#10;Yy54bWxQSwECLQAUAAYACAAAACEA+xU33OQAAAANAQAADwAAAAAAAAAAAAAAAADs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8"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xr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&#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pQ2sa5MCAAAwBQAADgAAAAAAAAAAAAAAAAAuAgAAZHJzL2Uyb0Rv&#10;Yy54bWxQSwECLQAUAAYACAAAACEANLfm3eMAAAAL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49"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0"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Gw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1"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AM+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e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H2UAz6TAgAAMAUAAA4AAAAAAAAAAAAAAAAALgIAAGRycy9lMm9E&#10;b2MueG1sUEsBAi0AFAAGAAgAAAAhAMfu82LkAAAADAEAAA8AAAAAAAAAAAAAAAAA7QQAAGRycy9k&#10;b3ducmV2LnhtbFBLBQYAAAAABAAEAPMAAAD+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F71400" w:rsidP="00F71400">
            <w:pPr>
              <w:pStyle w:val="MyTable1"/>
              <w:spacing w:before="0"/>
              <w:ind w:hanging="285"/>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F71400">
            <w:pPr>
              <w:pStyle w:val="MyTable1"/>
              <w:spacing w:before="0"/>
              <w:ind w:hanging="285"/>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lastRenderedPageBreak/>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2"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0e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3"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gB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&#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B/n4gBkgIAADAFAAAOAAAAAAAAAAAAAAAAAC4CAABkcnMvZTJvRG9j&#10;LnhtbFBLAQItABQABgAIAAAAIQCwcjJW4wAAAA0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4"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7h5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G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CZ47h5kgIAADAFAAAOAAAAAAAAAAAAAAAAAC4CAABkcnMvZTJvRG9j&#10;LnhtbFBLAQItABQABgAIAAAAIQAUF42q4wAAAAsBAAAPAAAAAAAAAAAAAAAAAOwEAABkcnMvZG93&#10;bnJldi54bWxQSwUGAAAAAAQABADzAAAA/A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5"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6"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tab/>
      </w:r>
      <w:r>
        <w:rPr>
          <w:rFonts w:cs="Times New Roman"/>
          <w:b/>
          <w:szCs w:val="26"/>
        </w:rPr>
        <w:t>Diễn giải</w:t>
      </w:r>
    </w:p>
    <w:tbl>
      <w:tblPr>
        <w:tblStyle w:val="TableGrid"/>
        <w:tblW w:w="12420" w:type="dxa"/>
        <w:tblInd w:w="535" w:type="dxa"/>
        <w:tblLook w:val="04A0" w:firstRow="1" w:lastRow="0" w:firstColumn="1" w:lastColumn="0" w:noHBand="0" w:noVBand="1"/>
      </w:tblPr>
      <w:tblGrid>
        <w:gridCol w:w="763"/>
        <w:gridCol w:w="1676"/>
        <w:gridCol w:w="9981"/>
      </w:tblGrid>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F71400">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98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F71400" w:rsidP="00F71400">
      <w:pPr>
        <w:spacing w:before="0" w:after="0" w:line="276" w:lineRule="auto"/>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421755</wp:posOffset>
                </wp:positionH>
                <wp:positionV relativeFrom="paragraph">
                  <wp:posOffset>13100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7" alt="Title: 1" style="position:absolute;left:0;text-align:left;margin-left:505.65pt;margin-top:103.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UL7jA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64125</wp:posOffset>
                </wp:positionH>
                <wp:positionV relativeFrom="paragraph">
                  <wp:posOffset>2626360</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8" alt="Title: 1" style="position:absolute;left:0;text-align:left;margin-left:398.75pt;margin-top:206.8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g0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02120</wp:posOffset>
                </wp:positionH>
                <wp:positionV relativeFrom="paragraph">
                  <wp:posOffset>3187065</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59" alt="Title: 1" style="position:absolute;left:0;text-align:left;margin-left:535.6pt;margin-top:250.95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636395</wp:posOffset>
                </wp:positionH>
                <wp:positionV relativeFrom="paragraph">
                  <wp:posOffset>33166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0" alt="Title: 1" style="position:absolute;left:0;text-align:left;margin-left:128.85pt;margin-top:261.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2530475</wp:posOffset>
                </wp:positionH>
                <wp:positionV relativeFrom="paragraph">
                  <wp:posOffset>1978660</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3225"/>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1" alt="Title: 1" style="position:absolute;left:0;text-align:left;margin-left:199.25pt;margin-top:155.8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sidR="004D4472">
        <w:rPr>
          <w:noProof/>
        </w:rPr>
        <w:drawing>
          <wp:inline distT="0" distB="0" distL="0" distR="0">
            <wp:extent cx="7248525" cy="38195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5">
                      <a:extLst>
                        <a:ext uri="{28A0092B-C50C-407E-A947-70E740481C1C}">
                          <a14:useLocalDpi xmlns:a14="http://schemas.microsoft.com/office/drawing/2010/main" val="0"/>
                        </a:ext>
                      </a:extLst>
                    </a:blip>
                    <a:srcRect b="49577"/>
                    <a:stretch>
                      <a:fillRect/>
                    </a:stretch>
                  </pic:blipFill>
                  <pic:spPr bwMode="auto">
                    <a:xfrm>
                      <a:off x="0" y="0"/>
                      <a:ext cx="7251489" cy="3821087"/>
                    </a:xfrm>
                    <a:prstGeom prst="rect">
                      <a:avLst/>
                    </a:prstGeom>
                    <a:noFill/>
                    <a:ln>
                      <a:noFill/>
                    </a:ln>
                  </pic:spPr>
                </pic:pic>
              </a:graphicData>
            </a:graphic>
          </wp:inline>
        </w:drawing>
      </w:r>
    </w:p>
    <w:p w:rsidR="004D4472" w:rsidRDefault="004D4472" w:rsidP="00F71400">
      <w:pPr>
        <w:spacing w:before="0" w:after="0"/>
        <w:ind w:firstLine="720"/>
        <w:rPr>
          <w:rFonts w:cs="Times New Roman"/>
          <w:b/>
          <w:szCs w:val="26"/>
        </w:rPr>
      </w:pPr>
      <w:r>
        <w:rPr>
          <w:rFonts w:cs="Times New Roman"/>
          <w:b/>
          <w:szCs w:val="26"/>
        </w:rPr>
        <w:t>Diễn giải</w:t>
      </w:r>
    </w:p>
    <w:tbl>
      <w:tblPr>
        <w:tblStyle w:val="TableGrid"/>
        <w:tblW w:w="11610" w:type="dxa"/>
        <w:tblInd w:w="535" w:type="dxa"/>
        <w:tblLook w:val="04A0" w:firstRow="1" w:lastRow="0" w:firstColumn="1" w:lastColumn="0" w:noHBand="0" w:noVBand="1"/>
      </w:tblPr>
      <w:tblGrid>
        <w:gridCol w:w="900"/>
        <w:gridCol w:w="1800"/>
        <w:gridCol w:w="8910"/>
      </w:tblGrid>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STT</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Nhóm control</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Mô tả</w:t>
            </w:r>
          </w:p>
        </w:tc>
      </w:tr>
      <w:tr w:rsidR="004D4472" w:rsidRPr="00F71400" w:rsidTr="00F71400">
        <w:trPr>
          <w:trHeight w:val="70"/>
        </w:trPr>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1</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Danh sách các sản phẩm có thể chọn để thêm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2</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Lưu sản phẩm. Nó thêm môt sản phẩm mới vào database</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3</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rở về trang trước. Nó điều hướng qua một trang mới, trang đã gọi trang này</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4</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Thêm sản phẩm vào danh sách sản phẩm trong đợt hàng</w:t>
            </w:r>
          </w:p>
        </w:tc>
      </w:tr>
      <w:tr w:rsidR="004D4472" w:rsidRPr="00F71400" w:rsidTr="00F71400">
        <w:tc>
          <w:tcPr>
            <w:tcW w:w="9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180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130"/>
              <w:jc w:val="center"/>
              <w:rPr>
                <w:sz w:val="26"/>
                <w:szCs w:val="26"/>
              </w:rPr>
            </w:pPr>
            <w:r w:rsidRPr="00F71400">
              <w:rPr>
                <w:sz w:val="26"/>
                <w:szCs w:val="26"/>
              </w:rPr>
              <w:t>5</w:t>
            </w:r>
          </w:p>
        </w:tc>
        <w:tc>
          <w:tcPr>
            <w:tcW w:w="89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2"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I6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5aFXG1O/YmedGUbeW3YrMO4d&#10;+PAIDmccEcC9DQ94NNIgLGakKGmN+/W3+6iPo4dSSjrcGYTs5w4cp0R+1ziU15OyjEuWmPIiddyd&#10;SjanEr1TK4PtmuALYVki0dgFeSAbZ9QLrvcyRkURaIaxh+aMzCoMu4wPBOPLZVLDxbIQ7vSTZdF5&#10;hC4i/ty/gLPjfAUczHtz2K8PMzboRkttlrtgGpEGMEI94IpNjQwuZWrv+IDErT/lk9bbM7f4DQ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hWNiOpACAAAuBQAADgAAAAAAAAAAAAAAAAAuAgAAZHJzL2Uyb0RvYy54&#10;bWxQSwECLQAUAAYACAAAACEA+/OPOeMAAAALAQAADwAAAAAAAAAAAAAAAADq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3"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a8CZNZECAAAuBQAADgAAAAAAAAAAAAAAAAAuAgAAZHJzL2Uyb0RvYy54&#10;bWxQSwECLQAUAAYACAAAACEAZ2qnpuIAAAALAQAADwAAAAAAAAAAAAAAAADr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4"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kbSmZZACAAAuBQAADgAAAAAAAAAAAAAAAAAuAgAAZHJzL2Uyb0RvYy54&#10;bWxQSwECLQAUAAYACAAAACEAnVsEx+MAAAANAQAADwAAAAAAAAAAAAAAAADqBAAAZHJzL2Rvd25y&#10;ZXYueG1sUEsFBgAAAAAEAAQA8wAAAPoFA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5"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ng3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6"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V5jjw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O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mKZTOLVxtSv2FlnhpH3lt0KjHsH&#10;PjyCwxlHBHBvwwMejTQIixkpSlrjfv3tPurj6KGUkg53BiH7uQPHKZHfNQ7l9aTEBEhITHmROu5O&#10;JZtTid6plcF2TfCFsCyRaOyCPJCNM+oF13sZo6IINMPYQ3NGZhWGXcYHgvHlMqnhYlkId/rJsug8&#10;QhcRf+5fwNlxvgIO5r057NeHGRt0o6U2y10wjUgD+IYrNjUyuJSpveMDErf+lE9ab8/c4jcA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BMgV5jjwIAAC4FAAAOAAAAAAAAAAAAAAAAAC4CAABkcnMvZTJvRG9jLnht&#10;bFBLAQItABQABgAIAAAAIQBCirYS4wAAAA0BAAAPAAAAAAAAAAAAAAAAAOkEAABkcnMvZG93bnJl&#10;di54bWxQSwUGAAAAAAQABADzAAAA+Q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7"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" fillcolor="#ed7d31" strokecolor="#2f528f" strokeweight="1pt">
                <v:stroke joinstyle="miter"/>
                <v:textbox>
                  <w:txbxContent>
                    <w:p w:rsidR="00984631" w:rsidRDefault="00984631"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3228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a:extLst>
                        <a:ext uri="{28A0092B-C50C-407E-A947-70E740481C1C}">
                          <a14:useLocalDpi xmlns:a14="http://schemas.microsoft.com/office/drawing/2010/main" val="0"/>
                        </a:ext>
                      </a:extLst>
                    </a:blip>
                    <a:srcRect t="51031"/>
                    <a:stretch>
                      <a:fillRect/>
                    </a:stretch>
                  </pic:blipFill>
                  <pic:spPr bwMode="auto">
                    <a:xfrm>
                      <a:off x="0" y="0"/>
                      <a:ext cx="7305675" cy="3228975"/>
                    </a:xfrm>
                    <a:prstGeom prst="rect">
                      <a:avLst/>
                    </a:prstGeom>
                    <a:noFill/>
                    <a:ln>
                      <a:noFill/>
                    </a:ln>
                  </pic:spPr>
                </pic:pic>
              </a:graphicData>
            </a:graphic>
          </wp:inline>
        </w:drawing>
      </w:r>
    </w:p>
    <w:tbl>
      <w:tblPr>
        <w:tblStyle w:val="TableGrid"/>
        <w:tblW w:w="12017" w:type="dxa"/>
        <w:jc w:val="center"/>
        <w:tblLook w:val="04A0" w:firstRow="1" w:lastRow="0" w:firstColumn="1" w:lastColumn="0" w:noHBand="0" w:noVBand="1"/>
      </w:tblPr>
      <w:tblGrid>
        <w:gridCol w:w="720"/>
        <w:gridCol w:w="1710"/>
        <w:gridCol w:w="9587"/>
      </w:tblGrid>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STT</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rPr>
                <w:sz w:val="26"/>
                <w:szCs w:val="26"/>
              </w:rPr>
            </w:pPr>
            <w:r w:rsidRPr="00F71400">
              <w:rPr>
                <w:sz w:val="26"/>
                <w:szCs w:val="26"/>
              </w:rPr>
              <w:t>Nhóm control</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Mô tả</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1</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Danh sách các sản phẩm có thể chọn để thêm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2</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Lưu sản phẩm. Nó thêm môt sản phẩm mới vào database</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3</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rở về trang trước. Nó điều hướng qua một trang mới, trang đã gọi trang này</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4</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Thêm sản phẩm vào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5</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Xóa sản phẩm ra khỏi danh sách sản phẩm trong đợt hàng</w:t>
            </w:r>
          </w:p>
        </w:tc>
      </w:tr>
      <w:tr w:rsidR="004D4472" w:rsidRPr="00F71400" w:rsidTr="00F71400">
        <w:trPr>
          <w:jc w:val="center"/>
        </w:trPr>
        <w:tc>
          <w:tcPr>
            <w:tcW w:w="72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1710"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jc w:val="center"/>
              <w:rPr>
                <w:sz w:val="26"/>
                <w:szCs w:val="26"/>
              </w:rPr>
            </w:pPr>
            <w:r w:rsidRPr="00F71400">
              <w:rPr>
                <w:sz w:val="26"/>
                <w:szCs w:val="26"/>
              </w:rPr>
              <w:t>6</w:t>
            </w:r>
          </w:p>
        </w:tc>
        <w:tc>
          <w:tcPr>
            <w:tcW w:w="9587" w:type="dxa"/>
            <w:tcBorders>
              <w:top w:val="single" w:sz="4" w:space="0" w:color="auto"/>
              <w:left w:val="single" w:sz="4" w:space="0" w:color="auto"/>
              <w:bottom w:val="single" w:sz="4" w:space="0" w:color="auto"/>
              <w:right w:val="single" w:sz="4" w:space="0" w:color="auto"/>
            </w:tcBorders>
            <w:hideMark/>
          </w:tcPr>
          <w:p w:rsidR="004D4472" w:rsidRPr="00F71400" w:rsidRDefault="004D4472" w:rsidP="00F71400">
            <w:pPr>
              <w:pStyle w:val="MyTable1"/>
              <w:spacing w:before="0" w:after="0"/>
              <w:ind w:hanging="285"/>
              <w:rPr>
                <w:sz w:val="26"/>
                <w:szCs w:val="26"/>
              </w:rPr>
            </w:pPr>
            <w:r w:rsidRPr="00F71400">
              <w:rPr>
                <w:sz w:val="26"/>
                <w:szCs w:val="26"/>
              </w:rP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lastRenderedPageBreak/>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87">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88">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89">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0">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1">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2">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3">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94">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95">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0" w:name="_Toc499849087"/>
      <w:r>
        <w:t>Màn hình danh sách đơn hàng</w:t>
      </w:r>
      <w:bookmarkEnd w:id="60"/>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96">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1" w:name="_Toc499849088"/>
      <w:r>
        <w:lastRenderedPageBreak/>
        <w:t>Màn hình lập đơn đặt hàng + Cập nhật đơn đặt hàng</w:t>
      </w:r>
      <w:bookmarkEnd w:id="61"/>
    </w:p>
    <w:p w:rsidR="006B68CF" w:rsidRDefault="00191A95" w:rsidP="006B68CF">
      <w:pPr>
        <w:pStyle w:val="TuNormal"/>
        <w:numPr>
          <w:ilvl w:val="0"/>
          <w:numId w:val="0"/>
        </w:numPr>
        <w:jc w:val="center"/>
      </w:pPr>
      <w:r>
        <w:rPr>
          <w:noProof/>
        </w:rPr>
        <w:drawing>
          <wp:inline distT="0" distB="0" distL="0" distR="0">
            <wp:extent cx="6177716" cy="5773479"/>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89378" cy="5784378"/>
                    </a:xfrm>
                    <a:prstGeom prst="rect">
                      <a:avLst/>
                    </a:prstGeom>
                    <a:noFill/>
                    <a:ln>
                      <a:noFill/>
                    </a:ln>
                  </pic:spPr>
                </pic:pic>
              </a:graphicData>
            </a:graphic>
          </wp:inline>
        </w:drawing>
      </w:r>
    </w:p>
    <w:p w:rsidR="006B68CF" w:rsidRDefault="00922DDC" w:rsidP="006B68CF">
      <w:pPr>
        <w:pStyle w:val="TuNormal"/>
        <w:numPr>
          <w:ilvl w:val="0"/>
          <w:numId w:val="0"/>
        </w:numPr>
        <w:jc w:val="center"/>
      </w:pPr>
      <w:r>
        <w:rPr>
          <w:noProof/>
        </w:rPr>
        <w:lastRenderedPageBreak/>
        <w:drawing>
          <wp:inline distT="0" distB="0" distL="0" distR="0">
            <wp:extent cx="6035040" cy="6126480"/>
            <wp:effectExtent l="0" t="0" r="381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35040" cy="6126480"/>
                    </a:xfrm>
                    <a:prstGeom prst="rect">
                      <a:avLst/>
                    </a:prstGeom>
                    <a:noFill/>
                    <a:ln>
                      <a:noFill/>
                    </a:ln>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2" w:name="_Toc499849089"/>
      <w:r>
        <w:lastRenderedPageBreak/>
        <w:t>Màn hình thêm sản phẩm vào đơn đặt hàng</w:t>
      </w:r>
      <w:bookmarkEnd w:id="62"/>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99">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3" w:name="_Toc499849090"/>
      <w:r>
        <w:lastRenderedPageBreak/>
        <w:t>Màn hình xem chi tiết đơn đặt hàng</w:t>
      </w:r>
      <w:bookmarkEnd w:id="63"/>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0">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041A0C" w:rsidRDefault="00041A0C" w:rsidP="00922DDC">
      <w:pPr>
        <w:pStyle w:val="TuStyle-Title1"/>
        <w:numPr>
          <w:ilvl w:val="0"/>
          <w:numId w:val="0"/>
        </w:numPr>
      </w:pPr>
    </w:p>
    <w:p w:rsidR="00041A0C" w:rsidRDefault="00041A0C" w:rsidP="00C266AF">
      <w:pPr>
        <w:pStyle w:val="Heading2"/>
      </w:pPr>
      <w:bookmarkStart w:id="64" w:name="_Toc499849095"/>
      <w:r>
        <w:lastRenderedPageBreak/>
        <w:t>Quản lý Đơn đặt hàng đề nghị</w:t>
      </w:r>
      <w:bookmarkEnd w:id="64"/>
    </w:p>
    <w:p w:rsidR="00E705AD" w:rsidRPr="00F95A94" w:rsidRDefault="00E705AD" w:rsidP="00C266AF">
      <w:pPr>
        <w:pStyle w:val="Heading3"/>
        <w:rPr>
          <w:noProof/>
        </w:rPr>
      </w:pPr>
      <w:bookmarkStart w:id="65" w:name="_Toc499849096"/>
      <w:r w:rsidRPr="00F95A94">
        <w:rPr>
          <w:noProof/>
        </w:rPr>
        <w:t>Các sản phẩm tiềm năng</w:t>
      </w:r>
      <w:bookmarkEnd w:id="65"/>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66" w:name="_Toc499849097"/>
      <w:r w:rsidRPr="00F95A94">
        <w:lastRenderedPageBreak/>
        <w:t>Lập biểu đồ</w:t>
      </w:r>
      <w:bookmarkEnd w:id="66"/>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67" w:name="_Toc499849098"/>
      <w:r w:rsidRPr="00F95A94">
        <w:rPr>
          <w:noProof/>
        </w:rPr>
        <w:lastRenderedPageBreak/>
        <w:t>Đơn đặt hàng đề nghị</w:t>
      </w:r>
      <w:bookmarkEnd w:id="67"/>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68" w:name="_Toc499849099"/>
      <w:r w:rsidRPr="00F95A94">
        <w:rPr>
          <w:noProof/>
        </w:rPr>
        <w:lastRenderedPageBreak/>
        <w:t>Các sản phẩm khuyến mãi</w:t>
      </w:r>
      <w:bookmarkEnd w:id="68"/>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69" w:name="_Toc499849100"/>
      <w:r>
        <w:lastRenderedPageBreak/>
        <w:t>Quản lý Giao hàng</w:t>
      </w:r>
      <w:bookmarkEnd w:id="69"/>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0" w:name="_Toc499849101"/>
      <w:r>
        <w:t>Màn hình danh sách đơn giao hàng</w:t>
      </w:r>
      <w:bookmarkEnd w:id="70"/>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1" w:name="_Toc499849102"/>
      <w:r>
        <w:lastRenderedPageBreak/>
        <w:t>Màn hình lập đơn giao hàng</w:t>
      </w:r>
      <w:bookmarkEnd w:id="71"/>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2" w:name="_Toc499849103"/>
      <w:r>
        <w:lastRenderedPageBreak/>
        <w:t>Màn hình Xem chi tiết giao hàng trước khi xác nhận đơn giao hàng</w:t>
      </w:r>
      <w:bookmarkEnd w:id="72"/>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07">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3" w:name="_Toc499849104"/>
      <w:r>
        <w:lastRenderedPageBreak/>
        <w:t>Màn hình Xem chi tiết sau khi xác nhận đơn giao hàng</w:t>
      </w:r>
      <w:bookmarkEnd w:id="73"/>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08">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4" w:name="_Toc499849105"/>
      <w:r>
        <w:lastRenderedPageBreak/>
        <w:t>Màn hình Lập hóa đơn</w:t>
      </w:r>
      <w:bookmarkEnd w:id="74"/>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09">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5" w:name="_Toc499849106"/>
      <w:r>
        <w:lastRenderedPageBreak/>
        <w:t>Quản lý Khuyến mãi</w:t>
      </w:r>
      <w:bookmarkEnd w:id="75"/>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76" w:name="_Toc499849107"/>
      <w:r>
        <w:rPr>
          <w:noProof/>
        </w:rPr>
        <w:t>Màn hình danh sách khuyến mãi</w:t>
      </w:r>
      <w:bookmarkEnd w:id="76"/>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77" w:name="_Toc499849108"/>
      <w:r>
        <w:lastRenderedPageBreak/>
        <w:t>Màn hình chi tiết khuyến mãi</w:t>
      </w:r>
      <w:bookmarkEnd w:id="77"/>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78" w:name="_Toc499849109"/>
      <w:r>
        <w:lastRenderedPageBreak/>
        <w:t>Màn hình sửa khuyến mãi</w:t>
      </w:r>
      <w:bookmarkEnd w:id="78"/>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79" w:name="_Toc499849110"/>
      <w:r>
        <w:lastRenderedPageBreak/>
        <w:t>Màn hình thêm khuyến mãi</w:t>
      </w:r>
      <w:bookmarkEnd w:id="79"/>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0" w:name="_Toc499849111"/>
      <w:r w:rsidR="00041A0C">
        <w:lastRenderedPageBreak/>
        <w:t xml:space="preserve">Quản lý </w:t>
      </w:r>
      <w:r w:rsidR="00BD0F17">
        <w:t>Báo cáo thống kê</w:t>
      </w:r>
      <w:bookmarkEnd w:id="80"/>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1" w:name="_Toc499849112"/>
      <w:r>
        <w:t xml:space="preserve">Màn hình </w:t>
      </w:r>
      <w:r w:rsidR="00EC5D2B">
        <w:rPr>
          <w:lang w:val="vi-VN"/>
        </w:rPr>
        <w:t>danh sách hóa đơn</w:t>
      </w:r>
      <w:bookmarkEnd w:id="81"/>
    </w:p>
    <w:p w:rsidR="00B10CFB" w:rsidRPr="00EC5D2B" w:rsidRDefault="00EC5D2B" w:rsidP="00EC5D2B">
      <w:pPr>
        <w:pStyle w:val="TuNormal"/>
        <w:numPr>
          <w:ilvl w:val="0"/>
          <w:numId w:val="0"/>
        </w:numPr>
        <w:ind w:left="540"/>
      </w:pPr>
      <w:r>
        <w:object w:dxaOrig="13666" w:dyaOrig="7756">
          <v:shape id="_x0000_i1030" type="#_x0000_t75" style="width:597.2pt;height:204pt" o:ole="">
            <v:imagedata r:id="rId114" o:title=""/>
          </v:shape>
          <o:OLEObject Type="Embed" ProgID="Visio.Drawing.15" ShapeID="_x0000_i1030" DrawAspect="Content" ObjectID="_1577138641" r:id="rId115"/>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2" w:name="_Toc499849113"/>
      <w:r>
        <w:t xml:space="preserve">Màn hình </w:t>
      </w:r>
      <w:r>
        <w:rPr>
          <w:lang w:val="vi-VN"/>
        </w:rPr>
        <w:t>danh sách đơn giao hàng</w:t>
      </w:r>
      <w:bookmarkEnd w:id="82"/>
    </w:p>
    <w:p w:rsidR="00B10CFB" w:rsidRDefault="00EC5D2B" w:rsidP="00B10CFB">
      <w:pPr>
        <w:pStyle w:val="TuNormal"/>
        <w:numPr>
          <w:ilvl w:val="0"/>
          <w:numId w:val="0"/>
        </w:numPr>
        <w:ind w:left="540"/>
      </w:pPr>
      <w:r>
        <w:object w:dxaOrig="13966" w:dyaOrig="7756">
          <v:shape id="_x0000_i1031" type="#_x0000_t75" style="width:606.1pt;height:263.3pt" o:ole="">
            <v:imagedata r:id="rId116" o:title=""/>
          </v:shape>
          <o:OLEObject Type="Embed" ProgID="Visio.Drawing.15" ShapeID="_x0000_i1031" DrawAspect="Content" ObjectID="_1577138642" r:id="rId117"/>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3" w:name="_Toc499849114"/>
      <w:r>
        <w:t xml:space="preserve">Màn hình </w:t>
      </w:r>
      <w:r>
        <w:rPr>
          <w:lang w:val="vi-VN"/>
        </w:rPr>
        <w:t>danh sách đơn đặt hàng</w:t>
      </w:r>
      <w:bookmarkEnd w:id="83"/>
    </w:p>
    <w:p w:rsidR="00B10CFB" w:rsidRDefault="00EC5D2B" w:rsidP="00B10CFB">
      <w:pPr>
        <w:pStyle w:val="TuNormal"/>
        <w:numPr>
          <w:ilvl w:val="0"/>
          <w:numId w:val="0"/>
        </w:numPr>
        <w:ind w:left="540"/>
      </w:pPr>
      <w:r>
        <w:object w:dxaOrig="13966" w:dyaOrig="7756">
          <v:shape id="_x0000_i1032" type="#_x0000_t75" style="width:611.7pt;height:248.95pt" o:ole="">
            <v:imagedata r:id="rId118" o:title=""/>
          </v:shape>
          <o:OLEObject Type="Embed" ProgID="Visio.Drawing.15" ShapeID="_x0000_i1032" DrawAspect="Content" ObjectID="_1577138643" r:id="rId119"/>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4" w:name="_Toc499849115"/>
      <w:r w:rsidRPr="00744E82">
        <w:rPr>
          <w:lang w:val="vi-VN"/>
        </w:rPr>
        <w:lastRenderedPageBreak/>
        <w:t>Báo Cáo Kinh Doanh</w:t>
      </w:r>
      <w:bookmarkEnd w:id="84"/>
    </w:p>
    <w:p w:rsidR="00B10CFB" w:rsidRDefault="00EC5D2B" w:rsidP="00B10CFB">
      <w:pPr>
        <w:pStyle w:val="TuStyle-Title1"/>
        <w:numPr>
          <w:ilvl w:val="0"/>
          <w:numId w:val="0"/>
        </w:numPr>
        <w:ind w:left="576"/>
      </w:pPr>
      <w:r>
        <w:object w:dxaOrig="14131" w:dyaOrig="7756">
          <v:shape id="_x0000_i1033" type="#_x0000_t75" style="width:590.7pt;height:231.9pt" o:ole="">
            <v:imagedata r:id="rId120" o:title=""/>
          </v:shape>
          <o:OLEObject Type="Embed" ProgID="Visio.Drawing.15" ShapeID="_x0000_i1033" DrawAspect="Content" ObjectID="_1577138644" r:id="rId121"/>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5" w:name="_Toc499849116"/>
      <w:r>
        <w:rPr>
          <w:lang w:val="vi-VN"/>
        </w:rPr>
        <w:lastRenderedPageBreak/>
        <w:t>Báo Cáo Phân Bổ Hàng Hóa</w:t>
      </w:r>
      <w:bookmarkEnd w:id="85"/>
    </w:p>
    <w:p w:rsidR="00B10CFB" w:rsidRDefault="007E5251" w:rsidP="00B10CFB">
      <w:pPr>
        <w:pStyle w:val="TuStyle-Title1"/>
        <w:numPr>
          <w:ilvl w:val="0"/>
          <w:numId w:val="0"/>
        </w:numPr>
        <w:ind w:left="576"/>
      </w:pPr>
      <w:r>
        <w:object w:dxaOrig="14131" w:dyaOrig="7951">
          <v:shape id="_x0000_i1034" type="#_x0000_t75" style="width:580.8pt;height:227.4pt" o:ole="">
            <v:imagedata r:id="rId122" o:title=""/>
          </v:shape>
          <o:OLEObject Type="Embed" ProgID="Visio.Drawing.15" ShapeID="_x0000_i1034" DrawAspect="Content" ObjectID="_1577138645" r:id="rId123"/>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86" w:name="_Toc499849117"/>
      <w:r>
        <w:lastRenderedPageBreak/>
        <w:t>Thống kê So sánh A và B trong đó A &gt; B</w:t>
      </w:r>
      <w:bookmarkEnd w:id="86"/>
    </w:p>
    <w:p w:rsidR="00B10CFB" w:rsidRDefault="007E5251" w:rsidP="00B10CFB">
      <w:pPr>
        <w:pStyle w:val="TuStyle-Title1"/>
        <w:numPr>
          <w:ilvl w:val="0"/>
          <w:numId w:val="0"/>
        </w:numPr>
        <w:ind w:left="576"/>
      </w:pPr>
      <w:r>
        <w:object w:dxaOrig="9346" w:dyaOrig="9976">
          <v:shape id="_x0000_i1035" type="#_x0000_t75" style="width:593.45pt;height:236.45pt" o:ole="">
            <v:imagedata r:id="rId124" o:title=""/>
          </v:shape>
          <o:OLEObject Type="Embed" ProgID="Visio.Drawing.15" ShapeID="_x0000_i1035" DrawAspect="Content" ObjectID="_1577138646" r:id="rId125"/>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87" w:name="_Toc499849118"/>
      <w:r>
        <w:rPr>
          <w:lang w:val="vi-VN"/>
        </w:rPr>
        <w:lastRenderedPageBreak/>
        <w:t>Thống kê số lượng, tổng tiền Tháng/Quý trong năm</w:t>
      </w:r>
      <w:bookmarkEnd w:id="87"/>
    </w:p>
    <w:p w:rsidR="00B10CFB" w:rsidRDefault="007E5251" w:rsidP="00B10CFB">
      <w:pPr>
        <w:pStyle w:val="TuStyle-Title1"/>
        <w:numPr>
          <w:ilvl w:val="0"/>
          <w:numId w:val="0"/>
        </w:numPr>
        <w:ind w:left="576"/>
      </w:pPr>
      <w:r>
        <w:object w:dxaOrig="10471" w:dyaOrig="10471">
          <v:shape id="_x0000_i1036" type="#_x0000_t75" style="width:636.1pt;height:242.4pt" o:ole="">
            <v:imagedata r:id="rId126" o:title=""/>
          </v:shape>
          <o:OLEObject Type="Embed" ProgID="Visio.Drawing.15" ShapeID="_x0000_i1036" DrawAspect="Content" ObjectID="_1577138647" r:id="rId127"/>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88" w:name="_Toc499849119"/>
      <w:r>
        <w:lastRenderedPageBreak/>
        <w:t>L</w:t>
      </w:r>
      <w:r w:rsidR="005010FD">
        <w:t>uồng xử lý</w:t>
      </w:r>
      <w:r>
        <w:t xml:space="preserve"> chức năng</w:t>
      </w:r>
      <w:bookmarkEnd w:id="88"/>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9</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0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429" w:hanging="360"/>
              <w:rPr>
                <w:b/>
                <w:sz w:val="26"/>
                <w:szCs w:val="26"/>
              </w:rPr>
            </w:pPr>
            <w:r>
              <w:rPr>
                <w:b/>
                <w:sz w:val="26"/>
                <w:szCs w:val="26"/>
              </w:rPr>
              <w:t>SQP1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9203C3" w:rsidP="007E5251">
            <w:pPr>
              <w:pStyle w:val="MyTable"/>
              <w:ind w:left="339" w:hanging="360"/>
              <w:rPr>
                <w:b/>
                <w:sz w:val="26"/>
                <w:szCs w:val="26"/>
              </w:rPr>
            </w:pPr>
            <w:r>
              <w:rPr>
                <w:b/>
                <w:sz w:val="26"/>
                <w:szCs w:val="26"/>
              </w:rPr>
              <w:t>SQP1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w:t>
            </w:r>
            <w:r w:rsidR="009203C3">
              <w:rPr>
                <w:b/>
                <w:sz w:val="26"/>
                <w:szCs w:val="26"/>
              </w:rPr>
              <w:t>14</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9203C3" w:rsidRDefault="0065732C" w:rsidP="001122FA">
            <w:pPr>
              <w:rPr>
                <w:rFonts w:cs="Times New Roman"/>
                <w:b/>
                <w:szCs w:val="26"/>
              </w:rPr>
            </w:pPr>
            <w:r w:rsidRPr="009203C3">
              <w:rPr>
                <w:rFonts w:cs="Times New Roman"/>
                <w:b/>
                <w:szCs w:val="26"/>
              </w:rPr>
              <w:t>SQP</w:t>
            </w:r>
            <w:r w:rsidR="009203C3" w:rsidRPr="009203C3">
              <w:rPr>
                <w:rFonts w:cs="Times New Roman"/>
                <w:b/>
                <w:szCs w:val="26"/>
              </w:rPr>
              <w:t>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45">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13066" w:type="dxa"/>
        <w:jc w:val="center"/>
        <w:tblLook w:val="04A0" w:firstRow="1" w:lastRow="0" w:firstColumn="1" w:lastColumn="0" w:noHBand="0" w:noVBand="1"/>
      </w:tblPr>
      <w:tblGrid>
        <w:gridCol w:w="1795"/>
        <w:gridCol w:w="11271"/>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271"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19</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271"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271"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271"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271"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795"/>
        <w:gridCol w:w="11075"/>
      </w:tblGrid>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075"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0</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075"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075"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4A32AE">
        <w:trPr>
          <w:trHeight w:val="962"/>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075"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4A32AE">
        <w:trPr>
          <w:jc w:val="center"/>
        </w:trPr>
        <w:tc>
          <w:tcPr>
            <w:tcW w:w="1795"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07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102870</wp:posOffset>
                  </wp:positionH>
                  <wp:positionV relativeFrom="paragraph">
                    <wp:posOffset>90805</wp:posOffset>
                  </wp:positionV>
                  <wp:extent cx="6680200" cy="3616960"/>
                  <wp:effectExtent l="0" t="0" r="6350" b="254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6680200" cy="36169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jc w:val="center"/>
        <w:tblLook w:val="04A0" w:firstRow="1" w:lastRow="0" w:firstColumn="1" w:lastColumn="0" w:noHBand="0" w:noVBand="1"/>
      </w:tblPr>
      <w:tblGrid>
        <w:gridCol w:w="1800"/>
        <w:gridCol w:w="10890"/>
      </w:tblGrid>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0890" w:type="dxa"/>
          </w:tcPr>
          <w:p w:rsidR="0065732C" w:rsidRPr="009203C3" w:rsidRDefault="0065732C" w:rsidP="001122FA">
            <w:pPr>
              <w:rPr>
                <w:rFonts w:cs="Times New Roman"/>
                <w:b/>
                <w:szCs w:val="26"/>
              </w:rPr>
            </w:pPr>
            <w:r w:rsidRPr="009203C3">
              <w:rPr>
                <w:rFonts w:cs="Times New Roman"/>
                <w:b/>
                <w:szCs w:val="26"/>
              </w:rPr>
              <w:t>SQP</w:t>
            </w:r>
            <w:r w:rsidR="009203C3">
              <w:rPr>
                <w:rFonts w:cs="Times New Roman"/>
                <w:b/>
                <w:szCs w:val="26"/>
              </w:rPr>
              <w:t>21</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089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089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4A32AE">
        <w:trPr>
          <w:trHeight w:val="962"/>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089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4A32AE">
        <w:trPr>
          <w:jc w:val="center"/>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089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620" w:type="dxa"/>
        <w:tblLayout w:type="fixed"/>
        <w:tblLook w:val="04A0" w:firstRow="1" w:lastRow="0" w:firstColumn="1" w:lastColumn="0" w:noHBand="0" w:noVBand="1"/>
      </w:tblPr>
      <w:tblGrid>
        <w:gridCol w:w="1795"/>
        <w:gridCol w:w="10825"/>
      </w:tblGrid>
      <w:tr w:rsidR="00057CD7" w:rsidTr="00231704">
        <w:trPr>
          <w:trHeight w:val="485"/>
        </w:trPr>
        <w:tc>
          <w:tcPr>
            <w:tcW w:w="1795" w:type="dxa"/>
          </w:tcPr>
          <w:p w:rsidR="00057CD7" w:rsidRPr="002609DE" w:rsidRDefault="00057CD7" w:rsidP="00231704">
            <w:pPr>
              <w:pStyle w:val="TuStyle-Title1"/>
              <w:numPr>
                <w:ilvl w:val="0"/>
                <w:numId w:val="0"/>
              </w:numPr>
              <w:jc w:val="both"/>
              <w:rPr>
                <w:b w:val="0"/>
              </w:rPr>
            </w:pPr>
            <w:r w:rsidRPr="002609DE">
              <w:rPr>
                <w:b w:val="0"/>
              </w:rPr>
              <w:lastRenderedPageBreak/>
              <w:t>Mã số</w:t>
            </w:r>
          </w:p>
        </w:tc>
        <w:tc>
          <w:tcPr>
            <w:tcW w:w="10825" w:type="dxa"/>
          </w:tcPr>
          <w:p w:rsidR="00057CD7" w:rsidRPr="00253FFF" w:rsidRDefault="00057CD7" w:rsidP="00231704">
            <w:pPr>
              <w:pStyle w:val="MyTable"/>
              <w:jc w:val="both"/>
              <w:rPr>
                <w:b/>
                <w:sz w:val="26"/>
                <w:szCs w:val="26"/>
              </w:rPr>
            </w:pPr>
            <w:r>
              <w:rPr>
                <w:b/>
                <w:sz w:val="26"/>
                <w:szCs w:val="26"/>
              </w:rPr>
              <w:t>SQP22</w:t>
            </w:r>
          </w:p>
        </w:tc>
      </w:tr>
      <w:tr w:rsidR="00057CD7" w:rsidTr="00231704">
        <w:tc>
          <w:tcPr>
            <w:tcW w:w="1795" w:type="dxa"/>
          </w:tcPr>
          <w:p w:rsidR="00057CD7" w:rsidRPr="00253FFF" w:rsidRDefault="00057CD7" w:rsidP="00231704">
            <w:pPr>
              <w:pStyle w:val="MyTable"/>
              <w:jc w:val="both"/>
              <w:rPr>
                <w:sz w:val="26"/>
                <w:szCs w:val="26"/>
              </w:rPr>
            </w:pPr>
            <w:r w:rsidRPr="00253FFF">
              <w:rPr>
                <w:sz w:val="26"/>
                <w:szCs w:val="26"/>
              </w:rPr>
              <w:t>Tham chiếu</w:t>
            </w:r>
          </w:p>
        </w:tc>
        <w:tc>
          <w:tcPr>
            <w:tcW w:w="10825" w:type="dxa"/>
          </w:tcPr>
          <w:p w:rsidR="00057CD7" w:rsidRPr="00253FFF" w:rsidRDefault="00057CD7" w:rsidP="00231704">
            <w:pPr>
              <w:pStyle w:val="MyTable"/>
              <w:jc w:val="both"/>
              <w:rPr>
                <w:b/>
                <w:sz w:val="26"/>
                <w:szCs w:val="26"/>
              </w:rPr>
            </w:pPr>
            <w:r>
              <w:rPr>
                <w:b/>
                <w:sz w:val="26"/>
                <w:szCs w:val="26"/>
              </w:rPr>
              <w:t>[FRA-1.</w:t>
            </w:r>
            <w:r w:rsidRPr="00253FFF">
              <w:rPr>
                <w:b/>
                <w:sz w:val="26"/>
                <w:szCs w:val="26"/>
              </w:rPr>
              <w:t>1] UCCN-19</w:t>
            </w:r>
          </w:p>
        </w:tc>
      </w:tr>
      <w:tr w:rsidR="00057CD7" w:rsidTr="00231704">
        <w:tc>
          <w:tcPr>
            <w:tcW w:w="1795" w:type="dxa"/>
          </w:tcPr>
          <w:p w:rsidR="00057CD7" w:rsidRPr="00253FFF" w:rsidRDefault="00057CD7" w:rsidP="00231704">
            <w:pPr>
              <w:pStyle w:val="MyTable"/>
              <w:jc w:val="both"/>
              <w:rPr>
                <w:sz w:val="26"/>
                <w:szCs w:val="26"/>
              </w:rPr>
            </w:pPr>
            <w:r w:rsidRPr="00253FFF">
              <w:rPr>
                <w:sz w:val="26"/>
                <w:szCs w:val="26"/>
              </w:rPr>
              <w:t>Tên chức năng</w:t>
            </w:r>
          </w:p>
        </w:tc>
        <w:tc>
          <w:tcPr>
            <w:tcW w:w="10825" w:type="dxa"/>
          </w:tcPr>
          <w:p w:rsidR="00057CD7" w:rsidRPr="00253FFF" w:rsidRDefault="00057CD7" w:rsidP="00231704">
            <w:pPr>
              <w:pStyle w:val="MyTable"/>
              <w:jc w:val="both"/>
              <w:rPr>
                <w:sz w:val="26"/>
                <w:szCs w:val="26"/>
              </w:rPr>
            </w:pPr>
            <w:r w:rsidRPr="00253FFF">
              <w:rPr>
                <w:sz w:val="26"/>
                <w:szCs w:val="26"/>
              </w:rPr>
              <w:t>Lập đơn đặt hàng</w:t>
            </w:r>
          </w:p>
        </w:tc>
      </w:tr>
      <w:tr w:rsidR="00057CD7" w:rsidTr="00231704">
        <w:tc>
          <w:tcPr>
            <w:tcW w:w="1795" w:type="dxa"/>
          </w:tcPr>
          <w:p w:rsidR="00057CD7" w:rsidRPr="00253FFF" w:rsidRDefault="00057CD7" w:rsidP="00231704">
            <w:pPr>
              <w:pStyle w:val="MyTable"/>
              <w:jc w:val="both"/>
              <w:rPr>
                <w:sz w:val="26"/>
                <w:szCs w:val="26"/>
              </w:rPr>
            </w:pPr>
            <w:r w:rsidRPr="00253FFF">
              <w:rPr>
                <w:sz w:val="26"/>
                <w:szCs w:val="26"/>
              </w:rPr>
              <w:t>Mô tả</w:t>
            </w:r>
          </w:p>
        </w:tc>
        <w:tc>
          <w:tcPr>
            <w:tcW w:w="10825" w:type="dxa"/>
          </w:tcPr>
          <w:p w:rsidR="00057CD7" w:rsidRPr="00253FFF" w:rsidRDefault="00057CD7" w:rsidP="00231704">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057CD7" w:rsidTr="00231704">
        <w:tc>
          <w:tcPr>
            <w:tcW w:w="1795" w:type="dxa"/>
          </w:tcPr>
          <w:p w:rsidR="00057CD7" w:rsidRPr="00253FFF" w:rsidRDefault="00057CD7" w:rsidP="00231704">
            <w:pPr>
              <w:pStyle w:val="MyTable"/>
              <w:jc w:val="both"/>
              <w:rPr>
                <w:sz w:val="26"/>
                <w:szCs w:val="26"/>
              </w:rPr>
            </w:pPr>
            <w:r w:rsidRPr="00253FFF">
              <w:rPr>
                <w:sz w:val="26"/>
                <w:szCs w:val="26"/>
              </w:rPr>
              <w:t>Luồng xử lý</w:t>
            </w:r>
          </w:p>
        </w:tc>
        <w:tc>
          <w:tcPr>
            <w:tcW w:w="10825" w:type="dxa"/>
          </w:tcPr>
          <w:p w:rsidR="00057CD7" w:rsidRPr="00253FFF" w:rsidRDefault="00057CD7" w:rsidP="00231704">
            <w:pPr>
              <w:pStyle w:val="MyTable"/>
              <w:jc w:val="both"/>
              <w:rPr>
                <w:sz w:val="26"/>
                <w:szCs w:val="26"/>
              </w:rPr>
            </w:pPr>
            <w:r>
              <w:rPr>
                <w:noProof/>
                <w:sz w:val="26"/>
                <w:szCs w:val="26"/>
              </w:rPr>
              <w:drawing>
                <wp:inline distT="0" distB="0" distL="0" distR="0" wp14:anchorId="454C209E" wp14:editId="148C2BD0">
                  <wp:extent cx="6720840" cy="3828415"/>
                  <wp:effectExtent l="0" t="0" r="3810" b="63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pdondathang_sq.jpg"/>
                          <pic:cNvPicPr/>
                        </pic:nvPicPr>
                        <pic:blipFill>
                          <a:blip r:embed="rId149">
                            <a:extLst>
                              <a:ext uri="{28A0092B-C50C-407E-A947-70E740481C1C}">
                                <a14:useLocalDpi xmlns:a14="http://schemas.microsoft.com/office/drawing/2010/main" val="0"/>
                              </a:ext>
                            </a:extLst>
                          </a:blip>
                          <a:stretch>
                            <a:fillRect/>
                          </a:stretch>
                        </pic:blipFill>
                        <pic:spPr>
                          <a:xfrm>
                            <a:off x="0" y="0"/>
                            <a:ext cx="6720840" cy="3828415"/>
                          </a:xfrm>
                          <a:prstGeom prst="rect">
                            <a:avLst/>
                          </a:prstGeom>
                        </pic:spPr>
                      </pic:pic>
                    </a:graphicData>
                  </a:graphic>
                </wp:inline>
              </w:drawing>
            </w:r>
          </w:p>
        </w:tc>
      </w:tr>
    </w:tbl>
    <w:p w:rsidR="00E705AD" w:rsidRDefault="00E705AD" w:rsidP="00E705AD">
      <w:pPr>
        <w:jc w:val="both"/>
        <w:rPr>
          <w:rFonts w:cs="Times New Roman"/>
          <w:szCs w:val="26"/>
        </w:rPr>
      </w:pPr>
      <w:bookmarkStart w:id="89" w:name="_GoBack"/>
      <w:bookmarkEnd w:id="89"/>
    </w:p>
    <w:p w:rsidR="003F4151" w:rsidRDefault="003F4151" w:rsidP="00E705AD">
      <w:pPr>
        <w:jc w:val="both"/>
        <w:rPr>
          <w:rFonts w:cs="Times New Roman"/>
          <w:szCs w:val="26"/>
        </w:rPr>
      </w:pPr>
    </w:p>
    <w:p w:rsidR="003F4151" w:rsidRDefault="003F4151"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5" w:type="dxa"/>
          </w:tcPr>
          <w:p w:rsidR="00E705AD" w:rsidRPr="00253FFF" w:rsidRDefault="004A32AE" w:rsidP="00E705AD">
            <w:pPr>
              <w:pStyle w:val="MyTable"/>
              <w:jc w:val="both"/>
              <w:rPr>
                <w:b/>
                <w:sz w:val="26"/>
                <w:szCs w:val="26"/>
              </w:rPr>
            </w:pPr>
            <w:r>
              <w:rPr>
                <w:b/>
                <w:sz w:val="26"/>
                <w:szCs w:val="26"/>
              </w:rPr>
              <w:t>SQP2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1054B0" w:rsidP="00E705AD">
            <w:pPr>
              <w:pStyle w:val="MyTable"/>
              <w:jc w:val="both"/>
              <w:rPr>
                <w:sz w:val="26"/>
                <w:szCs w:val="26"/>
              </w:rPr>
            </w:pPr>
            <w:r>
              <w:rPr>
                <w:noProof/>
                <w:sz w:val="26"/>
                <w:szCs w:val="26"/>
              </w:rPr>
              <w:drawing>
                <wp:inline distT="0" distB="0" distL="0" distR="0" wp14:anchorId="27470802" wp14:editId="6B0B075F">
                  <wp:extent cx="6736715" cy="394462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imkiemdondathang_sq.jpg"/>
                          <pic:cNvPicPr/>
                        </pic:nvPicPr>
                        <pic:blipFill>
                          <a:blip r:embed="rId150">
                            <a:extLst>
                              <a:ext uri="{28A0092B-C50C-407E-A947-70E740481C1C}">
                                <a14:useLocalDpi xmlns:a14="http://schemas.microsoft.com/office/drawing/2010/main" val="0"/>
                              </a:ext>
                            </a:extLst>
                          </a:blip>
                          <a:stretch>
                            <a:fillRect/>
                          </a:stretch>
                        </pic:blipFill>
                        <pic:spPr>
                          <a:xfrm>
                            <a:off x="0" y="0"/>
                            <a:ext cx="6736715" cy="3944620"/>
                          </a:xfrm>
                          <a:prstGeom prst="rect">
                            <a:avLst/>
                          </a:prstGeom>
                        </pic:spPr>
                      </pic:pic>
                    </a:graphicData>
                  </a:graphic>
                </wp:inline>
              </w:drawing>
            </w:r>
          </w:p>
        </w:tc>
      </w:tr>
    </w:tbl>
    <w:p w:rsidR="00E705AD" w:rsidRDefault="00E705AD" w:rsidP="00E705AD">
      <w:pPr>
        <w:jc w:val="both"/>
        <w:rPr>
          <w:rFonts w:cs="Times New Roman"/>
          <w:szCs w:val="26"/>
        </w:rPr>
      </w:pPr>
    </w:p>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4A32AE" w:rsidP="00E705AD">
            <w:pPr>
              <w:pStyle w:val="MyTable"/>
              <w:jc w:val="both"/>
              <w:rPr>
                <w:b/>
                <w:sz w:val="26"/>
                <w:szCs w:val="26"/>
              </w:rPr>
            </w:pPr>
            <w:r>
              <w:rPr>
                <w:b/>
                <w:sz w:val="26"/>
                <w:szCs w:val="26"/>
              </w:rPr>
              <w:t>SQP25</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1054B0" w:rsidP="00E705AD">
            <w:pPr>
              <w:pStyle w:val="MyTable"/>
              <w:rPr>
                <w:sz w:val="26"/>
                <w:szCs w:val="26"/>
              </w:rPr>
            </w:pPr>
            <w:r>
              <w:rPr>
                <w:noProof/>
                <w:sz w:val="26"/>
                <w:szCs w:val="26"/>
              </w:rPr>
              <w:drawing>
                <wp:inline distT="0" distB="0" distL="0" distR="0" wp14:anchorId="21B078B6" wp14:editId="0A139A70">
                  <wp:extent cx="6733540" cy="40151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nhatdondathang_sq.jpg"/>
                          <pic:cNvPicPr/>
                        </pic:nvPicPr>
                        <pic:blipFill>
                          <a:blip r:embed="rId151">
                            <a:extLst>
                              <a:ext uri="{28A0092B-C50C-407E-A947-70E740481C1C}">
                                <a14:useLocalDpi xmlns:a14="http://schemas.microsoft.com/office/drawing/2010/main" val="0"/>
                              </a:ext>
                            </a:extLst>
                          </a:blip>
                          <a:stretch>
                            <a:fillRect/>
                          </a:stretch>
                        </pic:blipFill>
                        <pic:spPr>
                          <a:xfrm>
                            <a:off x="0" y="0"/>
                            <a:ext cx="6733540" cy="4015105"/>
                          </a:xfrm>
                          <a:prstGeom prst="rect">
                            <a:avLst/>
                          </a:prstGeom>
                        </pic:spPr>
                      </pic:pic>
                    </a:graphicData>
                  </a:graphic>
                </wp:inline>
              </w:drawing>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4A32AE" w:rsidP="001122FA">
            <w:pPr>
              <w:pStyle w:val="MyTable"/>
              <w:rPr>
                <w:b/>
                <w:sz w:val="26"/>
                <w:szCs w:val="26"/>
              </w:rPr>
            </w:pPr>
            <w:r>
              <w:rPr>
                <w:b/>
                <w:sz w:val="26"/>
                <w:szCs w:val="26"/>
              </w:rPr>
              <w:t>SQP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37" type="#_x0000_t75" style="width:605.25pt;height:197.3pt" o:ole="">
                  <v:imagedata r:id="rId152" o:title=""/>
                </v:shape>
                <o:OLEObject Type="Embed" ProgID="PBrush" ShapeID="_x0000_i1037" DrawAspect="Content" ObjectID="_1577138648" r:id="rId153"/>
              </w:object>
            </w:r>
          </w:p>
          <w:p w:rsidR="00C62ECB" w:rsidRDefault="00C62ECB" w:rsidP="001122FA">
            <w:pPr>
              <w:pStyle w:val="MyTable"/>
            </w:pPr>
            <w:r>
              <w:object w:dxaOrig="4320" w:dyaOrig="1333">
                <v:shape id="_x0000_i1038" type="#_x0000_t75" style="width:621.65pt;height:194.2pt" o:ole="">
                  <v:imagedata r:id="rId154" o:title=""/>
                </v:shape>
                <o:OLEObject Type="Embed" ProgID="PBrush" ShapeID="_x0000_i1038" DrawAspect="Content" ObjectID="_1577138649" r:id="rId155"/>
              </w:object>
            </w:r>
          </w:p>
          <w:p w:rsidR="00C62ECB" w:rsidRPr="00253FFF" w:rsidRDefault="00EF3B37" w:rsidP="00EF3B37">
            <w:pPr>
              <w:pStyle w:val="MyTable"/>
              <w:rPr>
                <w:noProof/>
                <w:sz w:val="26"/>
                <w:szCs w:val="26"/>
              </w:rPr>
            </w:pPr>
            <w:r>
              <w:object w:dxaOrig="4320" w:dyaOrig="1729">
                <v:shape id="_x0000_i1039" type="#_x0000_t75" style="width:621pt;height:225.05pt" o:ole="">
                  <v:imagedata r:id="rId156" o:title=""/>
                </v:shape>
                <o:OLEObject Type="Embed" ProgID="PBrush" ShapeID="_x0000_i1039" DrawAspect="Content" ObjectID="_1577138650" r:id="rId157"/>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880" w:type="dxa"/>
          </w:tcPr>
          <w:p w:rsidR="00C62ECB" w:rsidRPr="00253FFF" w:rsidRDefault="004A32AE" w:rsidP="001122FA">
            <w:pPr>
              <w:pStyle w:val="MyTable"/>
              <w:rPr>
                <w:b/>
                <w:sz w:val="26"/>
                <w:szCs w:val="26"/>
              </w:rPr>
            </w:pPr>
            <w:r>
              <w:rPr>
                <w:b/>
                <w:sz w:val="26"/>
                <w:szCs w:val="26"/>
              </w:rPr>
              <w:t>SQP27</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0" type="#_x0000_t75" style="width:579.6pt;height:338.1pt" o:ole="">
                  <v:imagedata r:id="rId158" o:title=""/>
                </v:shape>
                <o:OLEObject Type="Embed" ProgID="PBrush" ShapeID="_x0000_i1040" DrawAspect="Content" ObjectID="_1577138651" r:id="rId15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8</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DC240C" w:rsidP="001122FA">
            <w:pPr>
              <w:pStyle w:val="MyTable"/>
              <w:rPr>
                <w:sz w:val="26"/>
                <w:szCs w:val="26"/>
              </w:rPr>
            </w:pPr>
            <w:r>
              <w:object w:dxaOrig="11910" w:dyaOrig="7890">
                <v:shape id="_x0000_i1041" type="#_x0000_t75" style="width:597.3pt;height:290.35pt" o:ole="">
                  <v:imagedata r:id="rId160" o:title=""/>
                </v:shape>
                <o:OLEObject Type="Embed" ProgID="PBrush" ShapeID="_x0000_i1041" DrawAspect="Content" ObjectID="_1577138652" r:id="rId161"/>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4A32AE" w:rsidP="001122FA">
            <w:pPr>
              <w:pStyle w:val="MyTable"/>
              <w:rPr>
                <w:b/>
                <w:sz w:val="26"/>
                <w:szCs w:val="26"/>
              </w:rPr>
            </w:pPr>
            <w:r>
              <w:rPr>
                <w:b/>
                <w:sz w:val="26"/>
                <w:szCs w:val="26"/>
              </w:rPr>
              <w:t>SQP29</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Luồng xử lý</w:t>
            </w:r>
          </w:p>
        </w:tc>
        <w:tc>
          <w:tcPr>
            <w:tcW w:w="11970" w:type="dxa"/>
          </w:tcPr>
          <w:p w:rsidR="00C62ECB" w:rsidRPr="00253FFF" w:rsidRDefault="00EF3B37" w:rsidP="001122FA">
            <w:pPr>
              <w:pStyle w:val="MyTable"/>
              <w:rPr>
                <w:sz w:val="26"/>
                <w:szCs w:val="26"/>
              </w:rPr>
            </w:pPr>
            <w:r>
              <w:object w:dxaOrig="16065" w:dyaOrig="8250">
                <v:shape id="_x0000_i1042" type="#_x0000_t75" style="width:575.95pt;height:310.6pt" o:ole="">
                  <v:imagedata r:id="rId162" o:title=""/>
                </v:shape>
                <o:OLEObject Type="Embed" ProgID="PBrush" ShapeID="_x0000_i1042" DrawAspect="Content" ObjectID="_1577138653" r:id="rId163"/>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0</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64">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65">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66">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67">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4A32AE" w:rsidP="00E250DC">
            <w:pPr>
              <w:pStyle w:val="MyTable"/>
              <w:rPr>
                <w:b/>
                <w:sz w:val="26"/>
                <w:szCs w:val="26"/>
              </w:rPr>
            </w:pPr>
            <w:r>
              <w:rPr>
                <w:b/>
                <w:sz w:val="26"/>
                <w:szCs w:val="26"/>
              </w:rPr>
              <w:t>SQP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lastRenderedPageBreak/>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4212" cy="3924300"/>
                  <wp:effectExtent l="0" t="0" r="508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68">
                            <a:extLst>
                              <a:ext uri="{28A0092B-C50C-407E-A947-70E740481C1C}">
                                <a14:useLocalDpi xmlns:a14="http://schemas.microsoft.com/office/drawing/2010/main" val="0"/>
                              </a:ext>
                            </a:extLst>
                          </a:blip>
                          <a:stretch>
                            <a:fillRect/>
                          </a:stretch>
                        </pic:blipFill>
                        <pic:spPr>
                          <a:xfrm>
                            <a:off x="0" y="0"/>
                            <a:ext cx="6846497" cy="3931354"/>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4A32AE" w:rsidP="00EF3B37">
            <w:pPr>
              <w:pStyle w:val="MyTable"/>
              <w:spacing w:line="240" w:lineRule="auto"/>
              <w:ind w:left="340" w:hanging="360"/>
              <w:rPr>
                <w:b/>
                <w:sz w:val="26"/>
                <w:szCs w:val="26"/>
              </w:rPr>
            </w:pPr>
            <w:r>
              <w:rPr>
                <w:b/>
                <w:sz w:val="26"/>
                <w:szCs w:val="26"/>
              </w:rPr>
              <w:t>SQP3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lastRenderedPageBreak/>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949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016364" cy="3960953"/>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6</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3" type="#_x0000_t75" style="width:539.75pt;height:318.8pt" o:ole="">
                  <v:imagedata r:id="rId170" o:title=""/>
                </v:shape>
                <o:OLEObject Type="Embed" ProgID="Visio.Drawing.15" ShapeID="_x0000_i1043" DrawAspect="Content" ObjectID="_1577138654" r:id="rId17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7</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4" type="#_x0000_t75" style="width:539.75pt;height:309.1pt" o:ole="">
                  <v:imagedata r:id="rId172" o:title=""/>
                </v:shape>
                <o:OLEObject Type="Embed" ProgID="Visio.Drawing.15" ShapeID="_x0000_i1044" DrawAspect="Content" ObjectID="_1577138655" r:id="rId173"/>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4A32AE" w:rsidP="001122FA">
            <w:pPr>
              <w:pStyle w:val="MyTable"/>
              <w:rPr>
                <w:b/>
                <w:sz w:val="26"/>
                <w:szCs w:val="26"/>
              </w:rPr>
            </w:pPr>
            <w:r>
              <w:rPr>
                <w:b/>
                <w:sz w:val="26"/>
                <w:szCs w:val="26"/>
              </w:rPr>
              <w:t>SQP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5" type="#_x0000_t75" style="width:539.75pt;height:339.85pt" o:ole="">
                  <v:imagedata r:id="rId174" o:title=""/>
                </v:shape>
                <o:OLEObject Type="Embed" ProgID="Visio.Drawing.15" ShapeID="_x0000_i1045" DrawAspect="Content" ObjectID="_1577138656" r:id="rId175"/>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ã số</w:t>
            </w:r>
          </w:p>
        </w:tc>
        <w:tc>
          <w:tcPr>
            <w:tcW w:w="10980" w:type="dxa"/>
          </w:tcPr>
          <w:p w:rsidR="00B10CFB" w:rsidRPr="00A9342D" w:rsidRDefault="004A32AE" w:rsidP="001122FA">
            <w:pPr>
              <w:pStyle w:val="MyTable"/>
              <w:rPr>
                <w:b/>
                <w:sz w:val="26"/>
                <w:szCs w:val="26"/>
              </w:rPr>
            </w:pPr>
            <w:r>
              <w:rPr>
                <w:b/>
                <w:sz w:val="26"/>
                <w:szCs w:val="26"/>
              </w:rPr>
              <w:t>SQP39</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Luồng xử lý</w:t>
            </w:r>
          </w:p>
        </w:tc>
        <w:tc>
          <w:tcPr>
            <w:tcW w:w="10980" w:type="dxa"/>
          </w:tcPr>
          <w:p w:rsidR="00B10CFB" w:rsidRPr="00A9342D" w:rsidRDefault="00DC240C" w:rsidP="001122FA">
            <w:pPr>
              <w:pStyle w:val="MyTable"/>
              <w:rPr>
                <w:sz w:val="26"/>
                <w:szCs w:val="26"/>
              </w:rPr>
            </w:pPr>
            <w:r>
              <w:object w:dxaOrig="16531" w:dyaOrig="10516">
                <v:shape id="_x0000_i1046" type="#_x0000_t75" style="width:539.75pt;height:276.05pt" o:ole="">
                  <v:imagedata r:id="rId176" o:title=""/>
                </v:shape>
                <o:OLEObject Type="Embed" ProgID="Visio.Drawing.15" ShapeID="_x0000_i1046" DrawAspect="Content" ObjectID="_1577138657" r:id="rId177"/>
              </w:object>
            </w:r>
          </w:p>
        </w:tc>
      </w:tr>
    </w:tbl>
    <w:p w:rsidR="004D4472" w:rsidRDefault="004D4472" w:rsidP="004D4472">
      <w:pPr>
        <w:pStyle w:val="TuNormal"/>
        <w:numPr>
          <w:ilvl w:val="0"/>
          <w:numId w:val="0"/>
        </w:numPr>
      </w:pPr>
    </w:p>
    <w:p w:rsidR="002279E0" w:rsidRDefault="00CA2B1A" w:rsidP="00C266AF">
      <w:pPr>
        <w:pStyle w:val="Heading1"/>
      </w:pPr>
      <w:bookmarkStart w:id="90" w:name="_Toc499849120"/>
      <w:r>
        <w:t>Thành phần Service</w:t>
      </w:r>
      <w:bookmarkEnd w:id="90"/>
    </w:p>
    <w:p w:rsidR="00CE07B1" w:rsidRDefault="00CE07B1" w:rsidP="00C266AF">
      <w:pPr>
        <w:pStyle w:val="Heading2"/>
      </w:pPr>
      <w:bookmarkStart w:id="91" w:name="_Toc499849121"/>
      <w:r>
        <w:t>Lớp DistributorBaseService</w:t>
      </w:r>
      <w:bookmarkEnd w:id="91"/>
    </w:p>
    <w:p w:rsidR="00CE07B1" w:rsidRDefault="00CE07B1" w:rsidP="00C266AF">
      <w:pPr>
        <w:pStyle w:val="Heading3"/>
      </w:pPr>
      <w:bookmarkStart w:id="92" w:name="_Toc499849122"/>
      <w:r>
        <w:t>Phương thức Create( DistributorBase dis, Representative rep)</w:t>
      </w:r>
      <w:bookmarkEnd w:id="92"/>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3" w:name="_Toc499849123"/>
      <w:r>
        <w:t>Phương thức SearchByID(int id)</w:t>
      </w:r>
      <w:bookmarkEnd w:id="93"/>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4" w:name="_Toc499849124"/>
      <w:r>
        <w:t>Phương thức GetAll()</w:t>
      </w:r>
      <w:bookmarkEnd w:id="9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5" w:name="_Toc499849125"/>
      <w:r>
        <w:t>Lớp DistributorService</w:t>
      </w:r>
      <w:bookmarkEnd w:id="95"/>
    </w:p>
    <w:p w:rsidR="00CE07B1" w:rsidRDefault="00CE07B1" w:rsidP="002F010A">
      <w:pPr>
        <w:pStyle w:val="Heading3"/>
      </w:pPr>
      <w:bookmarkStart w:id="96" w:name="_Toc499849126"/>
      <w:r>
        <w:t>Phương thức Create(PotentialDistributor pDis)</w:t>
      </w:r>
      <w:bookmarkEnd w:id="9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97" w:name="_Toc499849127"/>
      <w:r>
        <w:t>Phương thức  UpdateStatus(int iD,bool Status)</w:t>
      </w:r>
      <w:bookmarkEnd w:id="9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4A32AE" w:rsidP="002F010A">
            <w:pPr>
              <w:pStyle w:val="MyTable"/>
              <w:spacing w:after="0"/>
              <w:rPr>
                <w:b/>
              </w:rPr>
            </w:pPr>
            <w:r>
              <w:rPr>
                <w:b/>
              </w:rPr>
              <w:t>ACDP-06</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047" type="#_x0000_t75" style="width:477pt;height:261pt" o:ole="">
                  <v:imagedata r:id="rId183" o:title=""/>
                </v:shape>
                <o:OLEObject Type="Embed" ProgID="PBrush" ShapeID="_x0000_i1047" DrawAspect="Content" ObjectID="_1577138658" r:id="rId184"/>
              </w:object>
            </w:r>
          </w:p>
        </w:tc>
      </w:tr>
    </w:tbl>
    <w:p w:rsidR="008D41D4" w:rsidRDefault="008D41D4" w:rsidP="002F010A">
      <w:pPr>
        <w:pStyle w:val="TuNormal"/>
        <w:numPr>
          <w:ilvl w:val="0"/>
          <w:numId w:val="0"/>
        </w:numPr>
        <w:spacing w:after="0"/>
      </w:pPr>
    </w:p>
    <w:p w:rsidR="00CE07B1" w:rsidRDefault="00CE07B1" w:rsidP="002F010A">
      <w:pPr>
        <w:pStyle w:val="Heading2"/>
      </w:pPr>
      <w:bookmarkStart w:id="98" w:name="_Toc499849128"/>
      <w:r>
        <w:t>Lớp PDistributorService</w:t>
      </w:r>
      <w:bookmarkEnd w:id="98"/>
    </w:p>
    <w:p w:rsidR="00CE07B1" w:rsidRDefault="00CE07B1" w:rsidP="002F010A">
      <w:pPr>
        <w:pStyle w:val="Heading3"/>
      </w:pPr>
      <w:bookmarkStart w:id="99" w:name="_Toc499849129"/>
      <w:r>
        <w:t>Phương thức  SearchByStatus (byte status)</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0" w:name="_Toc499849130"/>
      <w:r>
        <w:t>Phương thức  UpdateStatus(int iD,byte Status, string note)</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4"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1" w:name="_Toc499849131"/>
      <w:r>
        <w:t>Lớp ContractService</w:t>
      </w:r>
      <w:bookmarkEnd w:id="101"/>
    </w:p>
    <w:p w:rsidR="00CE07B1" w:rsidRDefault="00CE07B1" w:rsidP="002F010A">
      <w:pPr>
        <w:pStyle w:val="Heading3"/>
      </w:pPr>
      <w:bookmarkStart w:id="102" w:name="_Toc499849132"/>
      <w:r>
        <w:t>Phương thức  CreateContract(Contract contract, bool type)</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3"/>
      <w:r>
        <w:t>Phương thức  CreateContract_PDis(Contract contract)</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4" w:name="_Toc499849134"/>
      <w:r>
        <w:t>Phương thức  CreateContract_Dis(Contract contract)</w:t>
      </w:r>
      <w:bookmarkEnd w:id="104"/>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52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5" w:name="_Toc499849135"/>
      <w:r>
        <w:t>Phương thức bool CancelContract(int ID, string Reason)</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6" w:name="_Toc499849136"/>
      <w:r>
        <w:t>Phương thức SearchContractCloseToExpiry(short period)</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07" w:name="_Toc499849137"/>
      <w:r>
        <w:t>Phương thức SearchByDistributor(int id)</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8"/>
      <w:r>
        <w:t>Phương thức SearchByID(int id)</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437" w:hanging="360"/>
              <w:rPr>
                <w:b/>
              </w:rPr>
            </w:pPr>
            <w:r>
              <w:rPr>
                <w:b/>
              </w:rPr>
              <w:t>ACDP-15</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9" w:name="_Toc499849139"/>
      <w:r>
        <w:t>Lớp RepresentativeService</w:t>
      </w:r>
      <w:bookmarkEnd w:id="109"/>
    </w:p>
    <w:p w:rsidR="00CE07B1" w:rsidRDefault="00CE07B1" w:rsidP="002F010A">
      <w:pPr>
        <w:pStyle w:val="Heading3"/>
      </w:pPr>
      <w:bookmarkStart w:id="110" w:name="_Toc499849140"/>
      <w:r>
        <w:t>Phương thức UpdateRepresentation(int idDis)</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47" w:hanging="360"/>
              <w:rPr>
                <w:b/>
              </w:rPr>
            </w:pPr>
            <w:r>
              <w:rPr>
                <w:b/>
              </w:rPr>
              <w:t>ACDP-1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1" w:name="_Toc499849141"/>
      <w:r>
        <w:t>Phương thức bool Create(Representative person)</w:t>
      </w:r>
      <w:bookmarkEnd w:id="111"/>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4A32AE" w:rsidP="002F010A">
            <w:pPr>
              <w:pStyle w:val="MyTable"/>
              <w:spacing w:after="0" w:line="360" w:lineRule="auto"/>
              <w:ind w:left="330" w:hanging="360"/>
              <w:rPr>
                <w:b/>
              </w:rPr>
            </w:pPr>
            <w:r>
              <w:rPr>
                <w:b/>
              </w:rPr>
              <w:t>ACDP-17</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2" w:name="_Toc499849142"/>
      <w:r>
        <w:t>Lớp ProductService</w:t>
      </w:r>
      <w:bookmarkEnd w:id="112"/>
    </w:p>
    <w:p w:rsidR="004D4472" w:rsidRDefault="004D4472" w:rsidP="002F010A">
      <w:pPr>
        <w:pStyle w:val="Heading3"/>
      </w:pPr>
      <w:bookmarkStart w:id="113" w:name="_Toc499849143"/>
      <w:r>
        <w:t>Phương thức Add( Product product)</w:t>
      </w:r>
      <w:bookmarkEnd w:id="113"/>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1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4" w:name="_Toc499849144"/>
    </w:p>
    <w:p w:rsidR="004D4472" w:rsidRDefault="004D4472" w:rsidP="002F010A">
      <w:pPr>
        <w:pStyle w:val="Heading3"/>
      </w:pPr>
      <w:r>
        <w:t>Phương thức Update( Product product)</w:t>
      </w:r>
      <w:bookmarkEnd w:id="114"/>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7" w:hanging="360"/>
              <w:rPr>
                <w:b/>
              </w:rPr>
            </w:pPr>
            <w:r>
              <w:rPr>
                <w:b/>
              </w:rPr>
              <w:t>ACDP-1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5" w:name="_Toc499849145"/>
      <w:r>
        <w:t>Phương thức find(int id)</w:t>
      </w:r>
      <w:bookmarkEnd w:id="115"/>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527" w:hanging="360"/>
              <w:rPr>
                <w:b/>
              </w:rPr>
            </w:pPr>
            <w:r>
              <w:rPr>
                <w:b/>
              </w:rPr>
              <w:t>ACDP-20</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6" w:name="_Toc499849146"/>
      <w:r>
        <w:t>Phương thức GetAll()</w:t>
      </w:r>
      <w:bookmarkEnd w:id="116"/>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7" w:hanging="360"/>
              <w:rPr>
                <w:b/>
              </w:rPr>
            </w:pPr>
            <w:r>
              <w:rPr>
                <w:b/>
              </w:rPr>
              <w:t>ACDP-2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2</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48" type="#_x0000_t75" style="width:564.75pt;height:303.75pt" o:ole="">
                  <v:imagedata r:id="rId200" o:title=""/>
                </v:shape>
                <o:OLEObject Type="Embed" ProgID="PBrush" ShapeID="_x0000_i1048" DrawAspect="Content" ObjectID="_1577138659" r:id="rId201"/>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4A32AE" w:rsidP="002F010A">
            <w:pPr>
              <w:pStyle w:val="MyTable"/>
              <w:spacing w:after="0"/>
              <w:rPr>
                <w:b/>
              </w:rPr>
            </w:pPr>
            <w:r>
              <w:rPr>
                <w:b/>
              </w:rPr>
              <w:t>ACDP-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49" type="#_x0000_t75" style="width:554.25pt;height:294pt" o:ole="">
                  <v:imagedata r:id="rId202" o:title=""/>
                </v:shape>
                <o:OLEObject Type="Embed" ProgID="PBrush" ShapeID="_x0000_i1049" DrawAspect="Content" ObjectID="_1577138660" r:id="rId203"/>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17" w:name="_Toc499849147"/>
      <w:r>
        <w:t>Lớp BatchS</w:t>
      </w:r>
      <w:r w:rsidRPr="00321D3F">
        <w:rPr>
          <w:rStyle w:val="Heading2Char"/>
        </w:rPr>
        <w:t>e</w:t>
      </w:r>
      <w:r>
        <w:t>rvice</w:t>
      </w:r>
      <w:bookmarkEnd w:id="117"/>
    </w:p>
    <w:p w:rsidR="004D4472" w:rsidRDefault="004D4472" w:rsidP="002F010A">
      <w:pPr>
        <w:pStyle w:val="Heading3"/>
      </w:pPr>
      <w:bookmarkStart w:id="118" w:name="_Toc499849148"/>
      <w:r>
        <w:t>Phương thức Add(Batch)</w:t>
      </w:r>
      <w:bookmarkEnd w:id="118"/>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4</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19" w:name="_Toc499849149"/>
      <w:r>
        <w:t>Phương thức  find(id)</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349" w:hanging="360"/>
              <w:rPr>
                <w:b/>
              </w:rPr>
            </w:pPr>
            <w:r>
              <w:rPr>
                <w:b/>
              </w:rPr>
              <w:t>ACDP-25</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0" w:name="_Toc499849150"/>
      <w:r>
        <w:lastRenderedPageBreak/>
        <w:t>Phương thức  GetAll()</w:t>
      </w:r>
      <w:bookmarkEnd w:id="120"/>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1" w:name="_Toc499849151"/>
      <w:r>
        <w:t>Phương thức  UpdateBatch(Batch)</w:t>
      </w:r>
      <w:bookmarkEnd w:id="121"/>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2F010A">
            <w:pPr>
              <w:pStyle w:val="MyTable"/>
              <w:spacing w:after="0" w:line="360" w:lineRule="auto"/>
              <w:ind w:left="439" w:hanging="360"/>
              <w:rPr>
                <w:b/>
              </w:rPr>
            </w:pPr>
            <w:r>
              <w:rPr>
                <w:b/>
              </w:rPr>
              <w:t>ACDP-2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98600"/>
                  <wp:effectExtent l="0" t="0" r="952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57875" cy="14986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2" w:name="_Toc499849152"/>
      <w:r>
        <w:t>Lớp BatchDetailService</w:t>
      </w:r>
      <w:bookmarkEnd w:id="122"/>
    </w:p>
    <w:p w:rsidR="004D4472" w:rsidRDefault="004D4472" w:rsidP="002F010A">
      <w:pPr>
        <w:pStyle w:val="Heading3"/>
      </w:pPr>
      <w:bookmarkStart w:id="123" w:name="_Toc499849153"/>
      <w:r>
        <w:t>Phương thức  Add(BatchDetail dt)</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A32AE" w:rsidP="00C96828">
            <w:pPr>
              <w:pStyle w:val="MyTable"/>
              <w:spacing w:after="0" w:line="360" w:lineRule="auto"/>
              <w:ind w:left="439" w:hanging="360"/>
              <w:rPr>
                <w:b/>
              </w:rPr>
            </w:pPr>
            <w:r>
              <w:rPr>
                <w:b/>
              </w:rPr>
              <w:t>ACDP-2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4" w:name="_Toc499849154"/>
      <w:r>
        <w:lastRenderedPageBreak/>
        <w:t>Phương thức  UpdateBatchDetail(BatchDetail dt)</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w:t>
            </w:r>
            <w:r w:rsidR="004A32AE">
              <w:rPr>
                <w:b/>
              </w:rPr>
              <w:t>-29</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7145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7875" cy="171450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5" w:name="_Toc499849155"/>
      <w:r w:rsidRPr="001A4BA5">
        <w:t>Lớp ReturnRequestService</w:t>
      </w:r>
      <w:bookmarkEnd w:id="125"/>
    </w:p>
    <w:p w:rsidR="0065732C" w:rsidRPr="001A4BA5" w:rsidRDefault="0065732C" w:rsidP="002F010A">
      <w:pPr>
        <w:pStyle w:val="Heading3"/>
      </w:pPr>
      <w:bookmarkStart w:id="126" w:name="_Toc499849156"/>
      <w:r w:rsidRPr="001A4BA5">
        <w:t>Phương thức CreateReturnRequest (ReturnRequest)</w:t>
      </w:r>
      <w:bookmarkEnd w:id="126"/>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4A32AE" w:rsidRDefault="0065732C" w:rsidP="002F010A">
            <w:pPr>
              <w:rPr>
                <w:rFonts w:cs="Times New Roman"/>
                <w:b/>
                <w:szCs w:val="26"/>
              </w:rPr>
            </w:pPr>
            <w:r w:rsidRPr="004A32AE">
              <w:rPr>
                <w:rFonts w:cs="Times New Roman"/>
                <w:b/>
                <w:szCs w:val="26"/>
              </w:rPr>
              <w:t>ACDP-</w:t>
            </w:r>
            <w:r w:rsidR="004A32AE" w:rsidRPr="004A32AE">
              <w:rPr>
                <w:rFonts w:cs="Times New Roman"/>
                <w:b/>
                <w:szCs w:val="26"/>
              </w:rPr>
              <w:t>30</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3440" cy="2857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09">
                            <a:extLst>
                              <a:ext uri="{28A0092B-C50C-407E-A947-70E740481C1C}">
                                <a14:useLocalDpi xmlns:a14="http://schemas.microsoft.com/office/drawing/2010/main" val="0"/>
                              </a:ext>
                            </a:extLst>
                          </a:blip>
                          <a:stretch>
                            <a:fillRect/>
                          </a:stretch>
                        </pic:blipFill>
                        <pic:spPr>
                          <a:xfrm>
                            <a:off x="0" y="0"/>
                            <a:ext cx="5941185" cy="286123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27" w:name="_Toc499849157"/>
      <w:r w:rsidRPr="001A4BA5">
        <w:t xml:space="preserve">Phương thức SearchByReturnRequest (string </w:t>
      </w:r>
      <w:r w:rsidRPr="001A4BA5">
        <w:rPr>
          <w:u w:val="words"/>
        </w:rPr>
        <w:t>keyWord</w:t>
      </w:r>
      <w:r w:rsidRPr="001A4BA5">
        <w:t>)</w:t>
      </w:r>
      <w:bookmarkEnd w:id="12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1</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10">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8" w:name="_Toc499849158"/>
      <w:r w:rsidRPr="001A4BA5">
        <w:t>Phương thức SearchByStatus (int status)</w:t>
      </w:r>
      <w:bookmarkEnd w:id="128"/>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11">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29" w:name="_Toc499849159"/>
      <w:r w:rsidRPr="001A4BA5">
        <w:t>Phương thức UpdateReturnRequest (string note, int status)</w:t>
      </w:r>
      <w:bookmarkEnd w:id="129"/>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3</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2946400"/>
                  <wp:effectExtent l="0" t="0" r="635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12">
                            <a:extLst>
                              <a:ext uri="{28A0092B-C50C-407E-A947-70E740481C1C}">
                                <a14:useLocalDpi xmlns:a14="http://schemas.microsoft.com/office/drawing/2010/main" val="0"/>
                              </a:ext>
                            </a:extLst>
                          </a:blip>
                          <a:stretch>
                            <a:fillRect/>
                          </a:stretch>
                        </pic:blipFill>
                        <pic:spPr>
                          <a:xfrm>
                            <a:off x="0" y="0"/>
                            <a:ext cx="6432550" cy="29464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0" w:name="_Toc499849160"/>
      <w:r w:rsidRPr="001A4BA5">
        <w:t>Phương thức ConfirmRefusal(string reason)</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098800"/>
                  <wp:effectExtent l="0" t="0" r="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13">
                            <a:extLst>
                              <a:ext uri="{28A0092B-C50C-407E-A947-70E740481C1C}">
                                <a14:useLocalDpi xmlns:a14="http://schemas.microsoft.com/office/drawing/2010/main" val="0"/>
                              </a:ext>
                            </a:extLst>
                          </a:blip>
                          <a:stretch>
                            <a:fillRect/>
                          </a:stretch>
                        </pic:blipFill>
                        <pic:spPr>
                          <a:xfrm>
                            <a:off x="0" y="0"/>
                            <a:ext cx="6515100" cy="30988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t xml:space="preserve"> </w:t>
      </w:r>
      <w:bookmarkStart w:id="131" w:name="_Toc499849161"/>
      <w:r w:rsidR="0065732C" w:rsidRPr="001A4BA5">
        <w:t>Lớp ReturnService</w:t>
      </w:r>
      <w:bookmarkEnd w:id="131"/>
    </w:p>
    <w:p w:rsidR="0065732C" w:rsidRPr="001A4BA5" w:rsidRDefault="0065732C" w:rsidP="00C266AF">
      <w:pPr>
        <w:pStyle w:val="Heading3"/>
      </w:pPr>
      <w:bookmarkStart w:id="132" w:name="_Toc499849162"/>
      <w:r w:rsidRPr="001A4BA5">
        <w:t>Phương thức CreateReturn(Return)</w:t>
      </w:r>
      <w:bookmarkEnd w:id="13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5</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4965" cy="3086100"/>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14">
                            <a:extLst>
                              <a:ext uri="{28A0092B-C50C-407E-A947-70E740481C1C}">
                                <a14:useLocalDpi xmlns:a14="http://schemas.microsoft.com/office/drawing/2010/main" val="0"/>
                              </a:ext>
                            </a:extLst>
                          </a:blip>
                          <a:stretch>
                            <a:fillRect/>
                          </a:stretch>
                        </pic:blipFill>
                        <pic:spPr>
                          <a:xfrm>
                            <a:off x="0" y="0"/>
                            <a:ext cx="6714527" cy="309050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3" w:name="_Toc499849163"/>
      <w:r w:rsidRPr="001A4BA5">
        <w:t>Phương thức SearchByReturn(string keyWord)</w:t>
      </w:r>
      <w:bookmarkEnd w:id="133"/>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0995" cy="14859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15">
                            <a:extLst>
                              <a:ext uri="{28A0092B-C50C-407E-A947-70E740481C1C}">
                                <a14:useLocalDpi xmlns:a14="http://schemas.microsoft.com/office/drawing/2010/main" val="0"/>
                              </a:ext>
                            </a:extLst>
                          </a:blip>
                          <a:stretch>
                            <a:fillRect/>
                          </a:stretch>
                        </pic:blipFill>
                        <pic:spPr>
                          <a:xfrm>
                            <a:off x="0" y="0"/>
                            <a:ext cx="6690995" cy="14859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4" w:name="_Toc499849164"/>
      <w:r w:rsidRPr="001A4BA5">
        <w:t>Phương thức SearchByModeOfReturn(bool modeOfReturn)</w:t>
      </w:r>
      <w:bookmarkEnd w:id="134"/>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4A32AE" w:rsidRDefault="004A32AE" w:rsidP="001122FA">
            <w:pPr>
              <w:rPr>
                <w:rFonts w:cs="Times New Roman"/>
                <w:b/>
                <w:szCs w:val="26"/>
              </w:rPr>
            </w:pPr>
            <w:r>
              <w:rPr>
                <w:rFonts w:cs="Times New Roman"/>
                <w:b/>
                <w:szCs w:val="26"/>
              </w:rPr>
              <w:t>ACDP-37</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4A32AE">
            <w:pPr>
              <w:ind w:left="0" w:firstLine="0"/>
              <w:rPr>
                <w:rFonts w:cs="Times New Roman"/>
                <w:szCs w:val="26"/>
              </w:rPr>
            </w:pPr>
            <w:r w:rsidRPr="001A4BA5">
              <w:rPr>
                <w:rFonts w:cs="Times New Roman"/>
                <w:noProof/>
                <w:szCs w:val="26"/>
              </w:rPr>
              <w:drawing>
                <wp:inline distT="0" distB="0" distL="0" distR="0">
                  <wp:extent cx="6664960" cy="16383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16">
                            <a:extLst>
                              <a:ext uri="{28A0092B-C50C-407E-A947-70E740481C1C}">
                                <a14:useLocalDpi xmlns:a14="http://schemas.microsoft.com/office/drawing/2010/main" val="0"/>
                              </a:ext>
                            </a:extLst>
                          </a:blip>
                          <a:stretch>
                            <a:fillRect/>
                          </a:stretch>
                        </pic:blipFill>
                        <pic:spPr>
                          <a:xfrm>
                            <a:off x="0" y="0"/>
                            <a:ext cx="6664960" cy="16383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5" w:name="_Toc499849165"/>
      <w:r w:rsidRPr="001A4BA5">
        <w:lastRenderedPageBreak/>
        <w:t>Phương thức Total()</w:t>
      </w:r>
      <w:bookmarkEnd w:id="135"/>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4A32AE" w:rsidRDefault="0065732C" w:rsidP="001122FA">
            <w:pPr>
              <w:rPr>
                <w:rFonts w:cs="Times New Roman"/>
                <w:b/>
                <w:szCs w:val="26"/>
              </w:rPr>
            </w:pPr>
            <w:r w:rsidRPr="004A32AE">
              <w:rPr>
                <w:rFonts w:cs="Times New Roman"/>
                <w:b/>
                <w:szCs w:val="26"/>
              </w:rPr>
              <w:t>ACDP-</w:t>
            </w:r>
            <w:r w:rsidR="004A32AE">
              <w:rPr>
                <w:rFonts w:cs="Times New Roman"/>
                <w:b/>
                <w:szCs w:val="26"/>
              </w:rPr>
              <w:t>38</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16700" cy="15621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17">
                            <a:extLst>
                              <a:ext uri="{28A0092B-C50C-407E-A947-70E740481C1C}">
                                <a14:useLocalDpi xmlns:a14="http://schemas.microsoft.com/office/drawing/2010/main" val="0"/>
                              </a:ext>
                            </a:extLst>
                          </a:blip>
                          <a:stretch>
                            <a:fillRect/>
                          </a:stretch>
                        </pic:blipFill>
                        <pic:spPr>
                          <a:xfrm>
                            <a:off x="0" y="0"/>
                            <a:ext cx="6616700" cy="1562100"/>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6" w:name="_Toc499849166"/>
      <w:r w:rsidRPr="001A4BA5">
        <w:t>Lớp DebtService</w:t>
      </w:r>
      <w:bookmarkEnd w:id="136"/>
    </w:p>
    <w:p w:rsidR="0065732C" w:rsidRPr="001A4BA5" w:rsidRDefault="0065732C" w:rsidP="00C266AF">
      <w:pPr>
        <w:pStyle w:val="Heading3"/>
      </w:pPr>
      <w:bookmarkStart w:id="137" w:name="_Toc499849167"/>
      <w:r w:rsidRPr="001A4BA5">
        <w:t>Phương thức CreateDebt(Debt)</w:t>
      </w:r>
      <w:bookmarkEnd w:id="13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39</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3528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18">
                            <a:extLst>
                              <a:ext uri="{28A0092B-C50C-407E-A947-70E740481C1C}">
                                <a14:useLocalDpi xmlns:a14="http://schemas.microsoft.com/office/drawing/2010/main" val="0"/>
                              </a:ext>
                            </a:extLst>
                          </a:blip>
                          <a:stretch>
                            <a:fillRect/>
                          </a:stretch>
                        </pic:blipFill>
                        <pic:spPr>
                          <a:xfrm>
                            <a:off x="0" y="0"/>
                            <a:ext cx="6707944" cy="3353972"/>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38" w:name="_Toc499849168"/>
      <w:r w:rsidR="0065732C" w:rsidRPr="001A4BA5">
        <w:t>Lớp PaymentService</w:t>
      </w:r>
      <w:bookmarkEnd w:id="138"/>
      <w:r w:rsidR="0065732C" w:rsidRPr="001A4BA5">
        <w:t xml:space="preserve"> </w:t>
      </w:r>
    </w:p>
    <w:p w:rsidR="0065732C" w:rsidRPr="001A4BA5" w:rsidRDefault="0065732C" w:rsidP="00C266AF">
      <w:pPr>
        <w:pStyle w:val="Heading3"/>
      </w:pPr>
      <w:bookmarkStart w:id="139" w:name="_Toc499849169"/>
      <w:r w:rsidRPr="001A4BA5">
        <w:t>Phương thức CreatePayment(Payment)</w:t>
      </w:r>
      <w:bookmarkEnd w:id="139"/>
    </w:p>
    <w:tbl>
      <w:tblPr>
        <w:tblStyle w:val="TableGrid"/>
        <w:tblW w:w="0" w:type="auto"/>
        <w:tblLook w:val="04A0" w:firstRow="1" w:lastRow="0" w:firstColumn="1" w:lastColumn="0" w:noHBand="0" w:noVBand="1"/>
      </w:tblPr>
      <w:tblGrid>
        <w:gridCol w:w="2049"/>
        <w:gridCol w:w="10901"/>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0</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EF2578">
            <w:pPr>
              <w:tabs>
                <w:tab w:val="left" w:pos="4320"/>
              </w:tabs>
              <w:rPr>
                <w:rFonts w:cs="Times New Roman"/>
                <w:szCs w:val="26"/>
              </w:rPr>
            </w:pPr>
            <w:r w:rsidRPr="001A4BA5">
              <w:rPr>
                <w:rFonts w:cs="Times New Roman"/>
                <w:noProof/>
                <w:szCs w:val="26"/>
              </w:rPr>
              <w:drawing>
                <wp:inline distT="0" distB="0" distL="0" distR="0">
                  <wp:extent cx="6784975" cy="3962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19">
                            <a:extLst>
                              <a:ext uri="{28A0092B-C50C-407E-A947-70E740481C1C}">
                                <a14:useLocalDpi xmlns:a14="http://schemas.microsoft.com/office/drawing/2010/main" val="0"/>
                              </a:ext>
                            </a:extLst>
                          </a:blip>
                          <a:stretch>
                            <a:fillRect/>
                          </a:stretch>
                        </pic:blipFill>
                        <pic:spPr>
                          <a:xfrm>
                            <a:off x="0" y="0"/>
                            <a:ext cx="6789364" cy="3964963"/>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0" w:name="_Toc499849170"/>
      <w:r w:rsidR="0065732C" w:rsidRPr="001A4BA5">
        <w:t>Lớp ReturnRequestDetailService</w:t>
      </w:r>
      <w:bookmarkEnd w:id="140"/>
    </w:p>
    <w:p w:rsidR="0065732C" w:rsidRPr="001A4BA5" w:rsidRDefault="0065732C" w:rsidP="00C266AF">
      <w:pPr>
        <w:pStyle w:val="Heading3"/>
      </w:pPr>
      <w:bookmarkStart w:id="141" w:name="_Toc499849171"/>
      <w:r w:rsidRPr="001A4BA5">
        <w:t>Phương thức CreateReturnRequestDetail(ReturnRequestDetail)</w:t>
      </w:r>
      <w:bookmarkEnd w:id="141"/>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20">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2" w:name="_Toc499849172"/>
      <w:r w:rsidRPr="001A4BA5">
        <w:t>Phương thức UpdateReturnRequestDetail(ReturnRequestDetail)</w:t>
      </w:r>
      <w:bookmarkEnd w:id="142"/>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21">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3" w:name="_Toc499849173"/>
      <w:r w:rsidRPr="001A4BA5">
        <w:lastRenderedPageBreak/>
        <w:t>Phương thức DeleteReturnRequestDetail(ReturnRequestDetail)</w:t>
      </w:r>
      <w:bookmarkEnd w:id="14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2">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4" w:name="_Toc499849174"/>
      <w:r w:rsidRPr="001A4BA5">
        <w:lastRenderedPageBreak/>
        <w:t>Lớp ReturnDetail</w:t>
      </w:r>
      <w:bookmarkEnd w:id="144"/>
    </w:p>
    <w:p w:rsidR="0065732C" w:rsidRPr="001A4BA5" w:rsidRDefault="0065732C" w:rsidP="00C266AF">
      <w:pPr>
        <w:pStyle w:val="Heading3"/>
      </w:pPr>
      <w:bookmarkStart w:id="145" w:name="_Toc499849175"/>
      <w:r w:rsidRPr="001A4BA5">
        <w:t>Phương thức CreateReturnDetail(ReturnDetail)</w:t>
      </w:r>
      <w:bookmarkEnd w:id="14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23">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6" w:name="_Toc499849176"/>
      <w:r w:rsidRPr="001A4BA5">
        <w:lastRenderedPageBreak/>
        <w:t>Phương thức UpdateReturnDetail(ReturnDetail)</w:t>
      </w:r>
      <w:bookmarkEnd w:id="146"/>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5</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24">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47" w:name="_Toc499849177"/>
      <w:r w:rsidRPr="001A4BA5">
        <w:lastRenderedPageBreak/>
        <w:t>Phương thức DeleteReturnDetail(ReturnDetail)</w:t>
      </w:r>
      <w:bookmarkEnd w:id="147"/>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EF2578" w:rsidRDefault="0065732C" w:rsidP="001122FA">
            <w:pPr>
              <w:rPr>
                <w:rFonts w:cs="Times New Roman"/>
                <w:b/>
                <w:szCs w:val="26"/>
              </w:rPr>
            </w:pPr>
            <w:r w:rsidRPr="00EF2578">
              <w:rPr>
                <w:rFonts w:cs="Times New Roman"/>
                <w:b/>
                <w:szCs w:val="26"/>
              </w:rPr>
              <w:t>ACDP-</w:t>
            </w:r>
            <w:r w:rsidR="00EF2578">
              <w:rPr>
                <w:rFonts w:cs="Times New Roman"/>
                <w:b/>
                <w:szCs w:val="26"/>
              </w:rPr>
              <w:t>46</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22">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48" w:name="_Toc499849178"/>
      <w:r w:rsidR="00E705AD">
        <w:t>Lớp OrderService</w:t>
      </w:r>
      <w:bookmarkEnd w:id="148"/>
    </w:p>
    <w:p w:rsidR="00E705AD" w:rsidRDefault="00E705AD" w:rsidP="00C266AF">
      <w:pPr>
        <w:pStyle w:val="Heading3"/>
      </w:pPr>
      <w:bookmarkStart w:id="149" w:name="_Toc499849179"/>
      <w:r>
        <w:t>Phương thức AddOrder</w:t>
      </w:r>
      <w:bookmarkEnd w:id="14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7</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0" type="#_x0000_t75" style="width:538.5pt;height:215.25pt" o:ole="">
                  <v:imagedata r:id="rId225" o:title=""/>
                </v:shape>
                <o:OLEObject Type="Embed" ProgID="PBrush" ShapeID="_x0000_i1050" DrawAspect="Content" ObjectID="_1577138661" r:id="rId226"/>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0" w:name="_Toc499849180"/>
      <w:r>
        <w:lastRenderedPageBreak/>
        <w:t>Phương thức UpdateOrder</w:t>
      </w:r>
      <w:bookmarkEnd w:id="15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w:t>
            </w:r>
            <w:r w:rsidR="00EF2578">
              <w:rPr>
                <w:b/>
                <w:sz w:val="26"/>
                <w:szCs w:val="26"/>
              </w:rPr>
              <w:t>48</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1" type="#_x0000_t75" style="width:536.25pt;height:3in" o:ole="">
                  <v:imagedata r:id="rId227" o:title=""/>
                </v:shape>
                <o:OLEObject Type="Embed" ProgID="PBrush" ShapeID="_x0000_i1051" DrawAspect="Content" ObjectID="_1577138662" r:id="rId228"/>
              </w:object>
            </w:r>
          </w:p>
        </w:tc>
      </w:tr>
    </w:tbl>
    <w:p w:rsidR="00E705AD" w:rsidRDefault="00E705AD" w:rsidP="00C96828">
      <w:pPr>
        <w:pStyle w:val="TuNormal"/>
        <w:numPr>
          <w:ilvl w:val="0"/>
          <w:numId w:val="0"/>
        </w:numPr>
        <w:spacing w:after="0"/>
      </w:pPr>
    </w:p>
    <w:p w:rsidR="00E705AD" w:rsidRDefault="00E705AD" w:rsidP="00C96828">
      <w:pPr>
        <w:pStyle w:val="Heading3"/>
      </w:pPr>
      <w:bookmarkStart w:id="151" w:name="_Toc499849181"/>
      <w:r>
        <w:t>Phương thức SearchOrder</w:t>
      </w:r>
      <w:bookmarkEnd w:id="151"/>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49</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2" type="#_x0000_t75" style="width:536.25pt;height:267.75pt" o:ole="">
                  <v:imagedata r:id="rId229" o:title=""/>
                </v:shape>
                <o:OLEObject Type="Embed" ProgID="PBrush" ShapeID="_x0000_i1052" DrawAspect="Content" ObjectID="_1577138663" r:id="rId230"/>
              </w:object>
            </w:r>
          </w:p>
        </w:tc>
      </w:tr>
    </w:tbl>
    <w:p w:rsidR="00E705AD" w:rsidRDefault="00E705AD" w:rsidP="00C96828">
      <w:pPr>
        <w:pStyle w:val="TuNormal"/>
        <w:numPr>
          <w:ilvl w:val="0"/>
          <w:numId w:val="0"/>
        </w:numPr>
        <w:spacing w:after="0"/>
      </w:pPr>
    </w:p>
    <w:p w:rsidR="00D22E9F" w:rsidRDefault="00D22E9F" w:rsidP="00C96828">
      <w:pPr>
        <w:pStyle w:val="Heading3"/>
      </w:pPr>
      <w:bookmarkStart w:id="152" w:name="_Toc499849182"/>
      <w:r>
        <w:t>GetOrdersChartOf</w:t>
      </w:r>
      <w:bookmarkEnd w:id="152"/>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EF2578" w:rsidP="00C96828">
            <w:pPr>
              <w:pStyle w:val="MyTable"/>
              <w:spacing w:after="0"/>
              <w:rPr>
                <w:b/>
              </w:rPr>
            </w:pPr>
            <w:r>
              <w:rPr>
                <w:b/>
              </w:rPr>
              <w:t>ACDP-50</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3" type="#_x0000_t75" style="width:573pt;height:174pt" o:ole="">
                  <v:imagedata r:id="rId231" o:title=""/>
                </v:shape>
                <o:OLEObject Type="Embed" ProgID="PBrush" ShapeID="_x0000_i1053" DrawAspect="Content" ObjectID="_1577138664" r:id="rId232"/>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EF2578" w:rsidP="00C96828">
            <w:pPr>
              <w:pStyle w:val="MyTable"/>
              <w:spacing w:after="0"/>
              <w:rPr>
                <w:b/>
              </w:rPr>
            </w:pPr>
            <w:r>
              <w:rPr>
                <w:b/>
              </w:rPr>
              <w:t>ACDP-5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1358DB">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054" type="#_x0000_t75" style="width:573pt;height:170.25pt" o:ole="">
                  <v:imagedata r:id="rId233" o:title=""/>
                </v:shape>
                <o:OLEObject Type="Embed" ProgID="PBrush" ShapeID="_x0000_i1054" DrawAspect="Content" ObjectID="_1577138665" r:id="rId234"/>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3" w:name="_Toc499849183"/>
      <w:r w:rsidR="00E705AD">
        <w:t>Lớp OrderDetailService</w:t>
      </w:r>
      <w:bookmarkEnd w:id="153"/>
    </w:p>
    <w:p w:rsidR="00E705AD" w:rsidRDefault="00E705AD" w:rsidP="00C96828">
      <w:pPr>
        <w:pStyle w:val="Heading3"/>
      </w:pPr>
      <w:bookmarkStart w:id="154" w:name="_Toc499849184"/>
      <w:r>
        <w:t>Phương thức AddOrderDetail</w:t>
      </w:r>
      <w:bookmarkEnd w:id="154"/>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line="360" w:lineRule="auto"/>
              <w:jc w:val="both"/>
              <w:rPr>
                <w:b/>
                <w:sz w:val="26"/>
                <w:szCs w:val="26"/>
              </w:rPr>
            </w:pPr>
            <w:r>
              <w:rPr>
                <w:b/>
                <w:sz w:val="26"/>
                <w:szCs w:val="26"/>
              </w:rPr>
              <w:t>ACDP-5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5" type="#_x0000_t75" style="width:536.25pt;height:180.75pt" o:ole="">
                  <v:imagedata r:id="rId235" o:title=""/>
                </v:shape>
                <o:OLEObject Type="Embed" ProgID="PBrush" ShapeID="_x0000_i1055" DrawAspect="Content" ObjectID="_1577138666" r:id="rId23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5" w:name="_Toc499849185"/>
      <w:r>
        <w:t>Phương thức UpdateOrderDetail</w:t>
      </w:r>
      <w:bookmarkEnd w:id="155"/>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9675" w:dyaOrig="4305">
                <v:shape id="_x0000_i1056" type="#_x0000_t75" style="width:537pt;height:209.25pt" o:ole="">
                  <v:imagedata r:id="rId237" o:title=""/>
                </v:shape>
                <o:OLEObject Type="Embed" ProgID="PBrush" ShapeID="_x0000_i1056" DrawAspect="Content" ObjectID="_1577138667" r:id="rId23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6" w:name="_Toc499849186"/>
      <w:r>
        <w:t>Phương thức DeleteOrderDetail</w:t>
      </w:r>
      <w:bookmarkEnd w:id="156"/>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F2578" w:rsidP="00C96828">
            <w:pPr>
              <w:pStyle w:val="MyTable"/>
              <w:spacing w:after="0"/>
              <w:jc w:val="both"/>
              <w:rPr>
                <w:sz w:val="26"/>
                <w:szCs w:val="26"/>
              </w:rPr>
            </w:pPr>
            <w:r>
              <w:object w:dxaOrig="7575" w:dyaOrig="5145">
                <v:shape id="_x0000_i1057" type="#_x0000_t75" style="width:536.25pt;height:197.25pt" o:ole="">
                  <v:imagedata r:id="rId239" o:title=""/>
                </v:shape>
                <o:OLEObject Type="Embed" ProgID="PBrush" ShapeID="_x0000_i1057" DrawAspect="Content" ObjectID="_1577138668" r:id="rId240"/>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7" w:name="_Toc499849187"/>
      <w:r>
        <w:t>Phương thức SearchOrderDetail</w:t>
      </w:r>
      <w:bookmarkEnd w:id="157"/>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F2578" w:rsidP="00C96828">
            <w:pPr>
              <w:pStyle w:val="MyTable"/>
              <w:spacing w:after="0"/>
              <w:jc w:val="both"/>
              <w:rPr>
                <w:b/>
                <w:sz w:val="26"/>
                <w:szCs w:val="26"/>
              </w:rPr>
            </w:pPr>
            <w:r>
              <w:rPr>
                <w:b/>
                <w:sz w:val="26"/>
                <w:szCs w:val="26"/>
              </w:rPr>
              <w:t>ACDP-55</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58" type="#_x0000_t75" style="width:535.5pt;height:230.25pt" o:ole="">
                  <v:imagedata r:id="rId241" o:title=""/>
                </v:shape>
                <o:OLEObject Type="Embed" ProgID="PBrush" ShapeID="_x0000_i1058" DrawAspect="Content" ObjectID="_1577138669" r:id="rId242"/>
              </w:object>
            </w:r>
          </w:p>
        </w:tc>
      </w:tr>
    </w:tbl>
    <w:p w:rsidR="00C62ECB" w:rsidRDefault="00C62ECB" w:rsidP="00C96828">
      <w:pPr>
        <w:spacing w:after="0"/>
      </w:pPr>
    </w:p>
    <w:p w:rsidR="00C62ECB" w:rsidRDefault="00C62ECB" w:rsidP="00C96828">
      <w:pPr>
        <w:pStyle w:val="Heading3"/>
      </w:pPr>
      <w:bookmarkStart w:id="158" w:name="_Toc499849188"/>
      <w:r>
        <w:t>ReportService</w:t>
      </w:r>
      <w:bookmarkEnd w:id="158"/>
    </w:p>
    <w:tbl>
      <w:tblPr>
        <w:tblStyle w:val="TableGrid"/>
        <w:tblW w:w="13140" w:type="dxa"/>
        <w:tblInd w:w="-5" w:type="dxa"/>
        <w:tblLayout w:type="fixed"/>
        <w:tblLook w:val="04A0" w:firstRow="1" w:lastRow="0" w:firstColumn="1" w:lastColumn="0" w:noHBand="0" w:noVBand="1"/>
      </w:tblPr>
      <w:tblGrid>
        <w:gridCol w:w="2160"/>
        <w:gridCol w:w="10980"/>
      </w:tblGrid>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0980" w:type="dxa"/>
          </w:tcPr>
          <w:p w:rsidR="00C62ECB" w:rsidRPr="00E621F3" w:rsidRDefault="00EF2578" w:rsidP="00C96828">
            <w:pPr>
              <w:pStyle w:val="MyTable"/>
              <w:spacing w:after="0"/>
              <w:rPr>
                <w:b/>
              </w:rPr>
            </w:pPr>
            <w:r>
              <w:rPr>
                <w:b/>
              </w:rPr>
              <w:t>ACDP-56</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0980" w:type="dxa"/>
          </w:tcPr>
          <w:p w:rsidR="00C62ECB" w:rsidRPr="00E621F3" w:rsidRDefault="00C62ECB" w:rsidP="00C96828">
            <w:pPr>
              <w:pStyle w:val="MyTable"/>
              <w:spacing w:after="0"/>
              <w:rPr>
                <w:b/>
              </w:rPr>
            </w:pPr>
            <w:r>
              <w:rPr>
                <w:b/>
                <w:sz w:val="26"/>
                <w:szCs w:val="26"/>
              </w:rPr>
              <w:t>UCCN-24</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0980" w:type="dxa"/>
          </w:tcPr>
          <w:p w:rsidR="00C62ECB" w:rsidRDefault="00C62ECB" w:rsidP="00C96828">
            <w:pPr>
              <w:pStyle w:val="MyTable"/>
              <w:spacing w:after="0"/>
            </w:pPr>
            <w:r>
              <w:t>GetReportsChartOf</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098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0980" w:type="dxa"/>
          </w:tcPr>
          <w:p w:rsidR="00C62ECB" w:rsidRDefault="00C62ECB" w:rsidP="00C96828">
            <w:pPr>
              <w:pStyle w:val="MyTable"/>
              <w:spacing w:after="0"/>
            </w:pPr>
            <w:r>
              <w:t>int, Datetime, Datetime, ChartType</w:t>
            </w:r>
          </w:p>
        </w:tc>
      </w:tr>
      <w:tr w:rsidR="00C62ECB" w:rsidTr="00EF257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0980" w:type="dxa"/>
          </w:tcPr>
          <w:p w:rsidR="00C62ECB" w:rsidRDefault="00C62ECB" w:rsidP="00C96828">
            <w:pPr>
              <w:pStyle w:val="MyTable"/>
              <w:spacing w:after="0"/>
            </w:pPr>
            <w:r>
              <w:t>Highchart</w:t>
            </w:r>
          </w:p>
        </w:tc>
      </w:tr>
      <w:tr w:rsidR="00C62ECB" w:rsidTr="00EF2578">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0980" w:type="dxa"/>
          </w:tcPr>
          <w:p w:rsidR="00C62ECB" w:rsidRDefault="00EF2578" w:rsidP="00C96828">
            <w:pPr>
              <w:pStyle w:val="MyTable"/>
              <w:spacing w:after="0"/>
              <w:ind w:left="-18" w:firstLine="18"/>
            </w:pPr>
            <w:r>
              <w:object w:dxaOrig="16245" w:dyaOrig="4800">
                <v:shape id="_x0000_i1059" type="#_x0000_t75" style="width:548.25pt;height:201.75pt" o:ole="">
                  <v:imagedata r:id="rId243" o:title=""/>
                </v:shape>
                <o:OLEObject Type="Embed" ProgID="PBrush" ShapeID="_x0000_i1059" DrawAspect="Content" ObjectID="_1577138670" r:id="rId244"/>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59" w:name="_Toc499849189"/>
      <w:r w:rsidR="00D67257">
        <w:t>Lớp DeliveryOrderService</w:t>
      </w:r>
      <w:bookmarkEnd w:id="159"/>
    </w:p>
    <w:p w:rsidR="00D67257" w:rsidRDefault="00D67257" w:rsidP="00C96828">
      <w:pPr>
        <w:pStyle w:val="Heading3"/>
      </w:pPr>
      <w:bookmarkStart w:id="160" w:name="_Toc499849190"/>
      <w:r>
        <w:t>Phương thức AddDeliveryOrder(</w:t>
      </w:r>
      <w:r w:rsidRPr="0000068E">
        <w:t>DeliveryOrder</w:t>
      </w:r>
      <w:r>
        <w:t xml:space="preserve"> dOrder)</w:t>
      </w:r>
      <w:bookmarkEnd w:id="160"/>
    </w:p>
    <w:tbl>
      <w:tblPr>
        <w:tblStyle w:val="TableGrid"/>
        <w:tblW w:w="12415" w:type="dxa"/>
        <w:jc w:val="center"/>
        <w:tblLayout w:type="fixed"/>
        <w:tblLook w:val="04A0" w:firstRow="1" w:lastRow="0" w:firstColumn="1" w:lastColumn="0" w:noHBand="0" w:noVBand="1"/>
      </w:tblPr>
      <w:tblGrid>
        <w:gridCol w:w="2160"/>
        <w:gridCol w:w="1025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255" w:type="dxa"/>
            <w:vAlign w:val="center"/>
          </w:tcPr>
          <w:p w:rsidR="00D67257" w:rsidRPr="00E621F3" w:rsidRDefault="00EF2578" w:rsidP="00C96828">
            <w:pPr>
              <w:pStyle w:val="MyTable"/>
              <w:spacing w:after="0" w:line="360" w:lineRule="auto"/>
              <w:rPr>
                <w:b/>
              </w:rPr>
            </w:pPr>
            <w:r>
              <w:rPr>
                <w:b/>
              </w:rPr>
              <w:t>ACDP-57</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255" w:type="dxa"/>
            <w:vAlign w:val="center"/>
          </w:tcPr>
          <w:p w:rsidR="00D67257" w:rsidRPr="00E621F3" w:rsidRDefault="00D67257" w:rsidP="00C96828">
            <w:pPr>
              <w:pStyle w:val="MyTable"/>
              <w:spacing w:after="0" w:line="360" w:lineRule="auto"/>
              <w:rPr>
                <w:b/>
              </w:rPr>
            </w:pPr>
            <w:r>
              <w:rPr>
                <w:b/>
              </w:rPr>
              <w:t>UCCN-33</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255" w:type="dxa"/>
            <w:vAlign w:val="center"/>
          </w:tcPr>
          <w:p w:rsidR="00D67257" w:rsidRDefault="00D67257" w:rsidP="00C96828">
            <w:pPr>
              <w:pStyle w:val="MyTable"/>
              <w:spacing w:after="0" w:line="360" w:lineRule="auto"/>
            </w:pPr>
            <w:r>
              <w:t>AddDeliveryOrder()</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255" w:type="dxa"/>
            <w:vAlign w:val="center"/>
          </w:tcPr>
          <w:p w:rsidR="00D67257" w:rsidRDefault="00D67257" w:rsidP="00C96828">
            <w:pPr>
              <w:pStyle w:val="MyTable"/>
              <w:spacing w:after="0" w:line="360" w:lineRule="auto"/>
            </w:pPr>
            <w:r>
              <w:t>Chức năng lập đơn giao hàng mới</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255" w:type="dxa"/>
            <w:vAlign w:val="center"/>
          </w:tcPr>
          <w:p w:rsidR="00D67257" w:rsidRDefault="00D67257" w:rsidP="00C96828">
            <w:pPr>
              <w:pStyle w:val="MyTable"/>
              <w:spacing w:after="0" w:line="360" w:lineRule="auto"/>
            </w:pPr>
            <w:r>
              <w:t>dOrder</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25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2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6413500" cy="2730500"/>
                  <wp:effectExtent l="0" t="0" r="6350"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45">
                            <a:extLst>
                              <a:ext uri="{28A0092B-C50C-407E-A947-70E740481C1C}">
                                <a14:useLocalDpi xmlns:a14="http://schemas.microsoft.com/office/drawing/2010/main" val="0"/>
                              </a:ext>
                            </a:extLst>
                          </a:blip>
                          <a:stretch>
                            <a:fillRect/>
                          </a:stretch>
                        </pic:blipFill>
                        <pic:spPr>
                          <a:xfrm>
                            <a:off x="0" y="0"/>
                            <a:ext cx="6427137" cy="2736306"/>
                          </a:xfrm>
                          <a:prstGeom prst="rect">
                            <a:avLst/>
                          </a:prstGeom>
                        </pic:spPr>
                      </pic:pic>
                    </a:graphicData>
                  </a:graphic>
                </wp:inline>
              </w:drawing>
            </w:r>
          </w:p>
        </w:tc>
      </w:tr>
    </w:tbl>
    <w:p w:rsidR="00C96828" w:rsidRDefault="00C96828" w:rsidP="00C96828">
      <w:pPr>
        <w:spacing w:after="0"/>
      </w:pPr>
      <w:bookmarkStart w:id="161" w:name="_Toc499849191"/>
    </w:p>
    <w:p w:rsidR="00D67257" w:rsidRDefault="00D67257" w:rsidP="00C96828">
      <w:pPr>
        <w:pStyle w:val="Heading3"/>
      </w:pPr>
      <w:r>
        <w:t>Phương thức UpdateDeliveryOrder(DeliveryOrder dOrder)</w:t>
      </w:r>
      <w:bookmarkEnd w:id="161"/>
    </w:p>
    <w:tbl>
      <w:tblPr>
        <w:tblStyle w:val="TableGrid"/>
        <w:tblW w:w="12145" w:type="dxa"/>
        <w:jc w:val="center"/>
        <w:tblLayout w:type="fixed"/>
        <w:tblLook w:val="04A0" w:firstRow="1" w:lastRow="0" w:firstColumn="1" w:lastColumn="0" w:noHBand="0" w:noVBand="1"/>
      </w:tblPr>
      <w:tblGrid>
        <w:gridCol w:w="2160"/>
        <w:gridCol w:w="998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985" w:type="dxa"/>
            <w:vAlign w:val="center"/>
          </w:tcPr>
          <w:p w:rsidR="00D67257" w:rsidRPr="00E621F3" w:rsidRDefault="00EF2578" w:rsidP="00C96828">
            <w:pPr>
              <w:pStyle w:val="MyTable"/>
              <w:spacing w:after="0" w:line="360" w:lineRule="auto"/>
              <w:rPr>
                <w:b/>
              </w:rPr>
            </w:pPr>
            <w:r>
              <w:rPr>
                <w:b/>
              </w:rPr>
              <w:t>ACDP-58</w:t>
            </w:r>
          </w:p>
        </w:tc>
      </w:tr>
      <w:tr w:rsidR="00D67257" w:rsidTr="00EF2578">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985" w:type="dxa"/>
            <w:vAlign w:val="center"/>
          </w:tcPr>
          <w:p w:rsidR="00D67257" w:rsidRPr="00E621F3" w:rsidRDefault="00D67257" w:rsidP="00C96828">
            <w:pPr>
              <w:pStyle w:val="MyTable"/>
              <w:spacing w:after="0" w:line="360" w:lineRule="auto"/>
              <w:rPr>
                <w:b/>
              </w:rPr>
            </w:pPr>
            <w:r>
              <w:rPr>
                <w:b/>
              </w:rPr>
              <w:t>UCCN-35, UCCN-39</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985" w:type="dxa"/>
            <w:vAlign w:val="center"/>
          </w:tcPr>
          <w:p w:rsidR="00D67257" w:rsidRDefault="00D67257" w:rsidP="00C96828">
            <w:pPr>
              <w:pStyle w:val="MyTable"/>
              <w:spacing w:after="0" w:line="360" w:lineRule="auto"/>
            </w:pPr>
            <w:r>
              <w:t>UpdateDeliveryOrder ()</w:t>
            </w:r>
          </w:p>
        </w:tc>
      </w:tr>
      <w:tr w:rsidR="00D67257" w:rsidTr="00EF2578">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985" w:type="dxa"/>
            <w:vAlign w:val="center"/>
          </w:tcPr>
          <w:p w:rsidR="00D67257" w:rsidRDefault="00D67257" w:rsidP="00C96828">
            <w:pPr>
              <w:pStyle w:val="MyTable"/>
              <w:spacing w:after="0" w:line="360" w:lineRule="auto"/>
            </w:pPr>
            <w:r>
              <w:t xml:space="preserve">Chức năng cập nhật đơn giao hàng </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985" w:type="dxa"/>
            <w:vAlign w:val="center"/>
          </w:tcPr>
          <w:p w:rsidR="00D67257" w:rsidRDefault="00D67257" w:rsidP="00C96828">
            <w:pPr>
              <w:pStyle w:val="MyTable"/>
              <w:spacing w:after="0" w:line="360" w:lineRule="auto"/>
            </w:pPr>
            <w:r>
              <w:t>dOrder</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985" w:type="dxa"/>
            <w:vAlign w:val="center"/>
          </w:tcPr>
          <w:p w:rsidR="00D67257" w:rsidRDefault="00D67257" w:rsidP="00C96828">
            <w:pPr>
              <w:pStyle w:val="MyTable"/>
              <w:spacing w:after="0" w:line="360" w:lineRule="auto"/>
            </w:pPr>
            <w:r>
              <w:t>Bool</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98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6235700" cy="2940681"/>
                  <wp:effectExtent l="0" t="0" r="0"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46">
                            <a:extLst>
                              <a:ext uri="{28A0092B-C50C-407E-A947-70E740481C1C}">
                                <a14:useLocalDpi xmlns:a14="http://schemas.microsoft.com/office/drawing/2010/main" val="0"/>
                              </a:ext>
                            </a:extLst>
                          </a:blip>
                          <a:stretch>
                            <a:fillRect/>
                          </a:stretch>
                        </pic:blipFill>
                        <pic:spPr>
                          <a:xfrm>
                            <a:off x="0" y="0"/>
                            <a:ext cx="6269557" cy="2956647"/>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2" w:name="_Toc499849192"/>
      <w:r>
        <w:t>Phương thức SearchById</w:t>
      </w:r>
      <w:r w:rsidRPr="00E4736D">
        <w:t>(int id)</w:t>
      </w:r>
      <w:bookmarkEnd w:id="162"/>
    </w:p>
    <w:tbl>
      <w:tblPr>
        <w:tblStyle w:val="TableGrid"/>
        <w:tblW w:w="12325" w:type="dxa"/>
        <w:jc w:val="center"/>
        <w:tblLayout w:type="fixed"/>
        <w:tblLook w:val="04A0" w:firstRow="1" w:lastRow="0" w:firstColumn="1" w:lastColumn="0" w:noHBand="0" w:noVBand="1"/>
      </w:tblPr>
      <w:tblGrid>
        <w:gridCol w:w="2160"/>
        <w:gridCol w:w="10165"/>
      </w:tblGrid>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10165" w:type="dxa"/>
            <w:vAlign w:val="center"/>
          </w:tcPr>
          <w:p w:rsidR="00D67257" w:rsidRPr="00E621F3" w:rsidRDefault="00EF2578" w:rsidP="00C96828">
            <w:pPr>
              <w:pStyle w:val="MyTable"/>
              <w:spacing w:after="0" w:line="360" w:lineRule="auto"/>
              <w:rPr>
                <w:b/>
              </w:rPr>
            </w:pPr>
            <w:r>
              <w:rPr>
                <w:b/>
              </w:rPr>
              <w:t>ACDP-59</w:t>
            </w:r>
          </w:p>
        </w:tc>
      </w:tr>
      <w:tr w:rsidR="00D67257" w:rsidTr="00EF257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10165" w:type="dxa"/>
            <w:vAlign w:val="center"/>
          </w:tcPr>
          <w:p w:rsidR="00D67257" w:rsidRPr="00E621F3" w:rsidRDefault="00D67257" w:rsidP="00C96828">
            <w:pPr>
              <w:pStyle w:val="MyTable"/>
              <w:spacing w:after="0" w:line="360" w:lineRule="auto"/>
              <w:rPr>
                <w:b/>
              </w:rPr>
            </w:pPr>
            <w:r>
              <w:rPr>
                <w:b/>
              </w:rPr>
              <w:t>UCCN-34</w:t>
            </w:r>
          </w:p>
        </w:tc>
      </w:tr>
      <w:tr w:rsidR="00D67257" w:rsidTr="00EF2578">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10165" w:type="dxa"/>
            <w:vAlign w:val="center"/>
          </w:tcPr>
          <w:p w:rsidR="00D67257" w:rsidRDefault="00D67257" w:rsidP="00C96828">
            <w:pPr>
              <w:pStyle w:val="MyTable"/>
              <w:spacing w:after="0" w:line="360" w:lineRule="auto"/>
            </w:pPr>
            <w:r>
              <w:rPr>
                <w:bCs/>
              </w:rPr>
              <w:t>SearchById()</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10165" w:type="dxa"/>
            <w:vAlign w:val="center"/>
          </w:tcPr>
          <w:p w:rsidR="00D67257" w:rsidRDefault="00D67257" w:rsidP="00C96828">
            <w:pPr>
              <w:pStyle w:val="MyTable"/>
              <w:spacing w:after="0" w:line="360" w:lineRule="auto"/>
            </w:pPr>
            <w:r>
              <w:t>Chức năng lấy thông tin đơn giao hàng theo mã</w:t>
            </w:r>
          </w:p>
        </w:tc>
      </w:tr>
      <w:tr w:rsidR="00D67257" w:rsidTr="00EF2578">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10165" w:type="dxa"/>
            <w:vAlign w:val="center"/>
          </w:tcPr>
          <w:p w:rsidR="00D67257" w:rsidRDefault="00D67257" w:rsidP="00C96828">
            <w:pPr>
              <w:pStyle w:val="MyTable"/>
              <w:spacing w:after="0" w:line="360" w:lineRule="auto"/>
            </w:pPr>
            <w:r>
              <w:t>int</w:t>
            </w:r>
          </w:p>
        </w:tc>
      </w:tr>
      <w:tr w:rsidR="00D67257" w:rsidTr="00EF2578">
        <w:trPr>
          <w:trHeight w:val="9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10165" w:type="dxa"/>
            <w:vAlign w:val="center"/>
          </w:tcPr>
          <w:p w:rsidR="00D67257" w:rsidRDefault="00D67257" w:rsidP="00C96828">
            <w:pPr>
              <w:pStyle w:val="MyTable"/>
              <w:spacing w:after="0" w:line="360" w:lineRule="auto"/>
            </w:pPr>
            <w:r>
              <w:t>DeliveryOrder</w:t>
            </w:r>
          </w:p>
        </w:tc>
      </w:tr>
      <w:tr w:rsidR="00D67257" w:rsidTr="00EF2578">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1016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6337300" cy="1707515"/>
                  <wp:effectExtent l="0" t="0" r="6350"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47">
                            <a:extLst>
                              <a:ext uri="{28A0092B-C50C-407E-A947-70E740481C1C}">
                                <a14:useLocalDpi xmlns:a14="http://schemas.microsoft.com/office/drawing/2010/main" val="0"/>
                              </a:ext>
                            </a:extLst>
                          </a:blip>
                          <a:stretch>
                            <a:fillRect/>
                          </a:stretch>
                        </pic:blipFill>
                        <pic:spPr>
                          <a:xfrm>
                            <a:off x="0" y="0"/>
                            <a:ext cx="6337300"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3" w:name="_Toc499849193"/>
      <w:r w:rsidRPr="00E4736D">
        <w:t xml:space="preserve">Phương thức </w:t>
      </w:r>
      <w:r>
        <w:t>SearchByStatus</w:t>
      </w:r>
      <w:r w:rsidRPr="00E4736D">
        <w:t>(</w:t>
      </w:r>
      <w:r>
        <w:t>int status</w:t>
      </w:r>
      <w:r w:rsidRPr="00E4736D">
        <w:t>)</w:t>
      </w:r>
      <w:bookmarkEnd w:id="163"/>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0</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48">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4" w:name="_Toc499849194"/>
      <w:r w:rsidRPr="00E4736D">
        <w:lastRenderedPageBreak/>
        <w:t xml:space="preserve">Phương thức </w:t>
      </w:r>
      <w:r>
        <w:t>SearchByDeliveryDate</w:t>
      </w:r>
      <w:r w:rsidRPr="00E4736D">
        <w:t>(</w:t>
      </w:r>
      <w:r>
        <w:t>Datetime datetime</w:t>
      </w:r>
      <w:r w:rsidRPr="00E4736D">
        <w:t>)</w:t>
      </w:r>
      <w:bookmarkEnd w:id="164"/>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1</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49">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5" w:name="_Toc499849195"/>
      <w:r w:rsidR="00D67257">
        <w:t>Lớp BillService</w:t>
      </w:r>
      <w:bookmarkEnd w:id="165"/>
    </w:p>
    <w:p w:rsidR="00D67257" w:rsidRPr="001510E2" w:rsidRDefault="00D67257" w:rsidP="00C96828">
      <w:pPr>
        <w:pStyle w:val="Heading3"/>
      </w:pPr>
      <w:bookmarkStart w:id="166" w:name="_Toc499849196"/>
      <w:r w:rsidRPr="00E4736D">
        <w:t xml:space="preserve">Phương thức </w:t>
      </w:r>
      <w:r>
        <w:t>AddBill</w:t>
      </w:r>
      <w:r w:rsidRPr="009069E5">
        <w:t>(</w:t>
      </w:r>
      <w:r>
        <w:t>Bill bill</w:t>
      </w:r>
      <w:r w:rsidRPr="009069E5">
        <w:t>)</w:t>
      </w:r>
      <w:bookmarkEnd w:id="166"/>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2641600"/>
                  <wp:effectExtent l="0" t="0" r="6985" b="6350"/>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50">
                            <a:extLst>
                              <a:ext uri="{28A0092B-C50C-407E-A947-70E740481C1C}">
                                <a14:useLocalDpi xmlns:a14="http://schemas.microsoft.com/office/drawing/2010/main" val="0"/>
                              </a:ext>
                            </a:extLst>
                          </a:blip>
                          <a:stretch>
                            <a:fillRect/>
                          </a:stretch>
                        </pic:blipFill>
                        <pic:spPr>
                          <a:xfrm>
                            <a:off x="0" y="0"/>
                            <a:ext cx="5860415" cy="2641600"/>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67" w:name="_Toc499849197"/>
      <w:r w:rsidR="00D67257">
        <w:t>Lớp DetailedDeliveryOrderService</w:t>
      </w:r>
      <w:bookmarkEnd w:id="167"/>
    </w:p>
    <w:p w:rsidR="00D67257" w:rsidRPr="001510E2" w:rsidRDefault="00D67257" w:rsidP="00C96828">
      <w:pPr>
        <w:pStyle w:val="Heading3"/>
      </w:pPr>
      <w:bookmarkStart w:id="168" w:name="_Toc499849198"/>
      <w:r w:rsidRPr="00E4736D">
        <w:t xml:space="preserve">Phương thức </w:t>
      </w:r>
      <w:r>
        <w:t>AddDetailedDeliveryOrder(DetailedDeliveryOrder ddOrder</w:t>
      </w:r>
      <w:r w:rsidRPr="009069E5">
        <w:t>)</w:t>
      </w:r>
      <w:bookmarkEnd w:id="168"/>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EF2578" w:rsidP="00C96828">
            <w:pPr>
              <w:pStyle w:val="MyTable"/>
              <w:spacing w:after="0" w:line="360" w:lineRule="auto"/>
              <w:rPr>
                <w:b/>
              </w:rPr>
            </w:pPr>
            <w:r>
              <w:rPr>
                <w:b/>
              </w:rPr>
              <w:t>ACDP-63</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276600"/>
                  <wp:effectExtent l="0" t="0" r="6985" b="0"/>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51">
                            <a:extLst>
                              <a:ext uri="{28A0092B-C50C-407E-A947-70E740481C1C}">
                                <a14:useLocalDpi xmlns:a14="http://schemas.microsoft.com/office/drawing/2010/main" val="0"/>
                              </a:ext>
                            </a:extLst>
                          </a:blip>
                          <a:stretch>
                            <a:fillRect/>
                          </a:stretch>
                        </pic:blipFill>
                        <pic:spPr>
                          <a:xfrm>
                            <a:off x="0" y="0"/>
                            <a:ext cx="5860415" cy="3276600"/>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69" w:name="_Toc499849199"/>
      <w:r w:rsidR="001A6F63">
        <w:t>Lớp PromotionService</w:t>
      </w:r>
      <w:bookmarkEnd w:id="169"/>
    </w:p>
    <w:p w:rsidR="001A6F63" w:rsidRDefault="001A6F63" w:rsidP="00C96828">
      <w:pPr>
        <w:pStyle w:val="Heading3"/>
      </w:pPr>
      <w:bookmarkStart w:id="170" w:name="_Toc499849200"/>
      <w:r>
        <w:t>Phương thức Search</w:t>
      </w:r>
      <w:bookmarkEnd w:id="170"/>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EF2578" w:rsidP="00C96828">
            <w:pPr>
              <w:pStyle w:val="MyTable"/>
              <w:spacing w:after="0" w:line="360" w:lineRule="auto"/>
              <w:ind w:left="349" w:hanging="360"/>
              <w:rPr>
                <w:b/>
              </w:rPr>
            </w:pPr>
            <w:r>
              <w:rPr>
                <w:b/>
              </w:rPr>
              <w:t>ACDP-64</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6404160" cy="3459480"/>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67080" cy="3493469"/>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1" w:name="_Toc499849201"/>
      <w:r>
        <w:t>GetPromotionalProducts</w:t>
      </w:r>
      <w:bookmarkEnd w:id="171"/>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0" type="#_x0000_t75" style="width:573pt;height:302.25pt" o:ole="">
                  <v:imagedata r:id="rId254" o:title=""/>
                </v:shape>
                <o:OLEObject Type="Embed" ProgID="PBrush" ShapeID="_x0000_i1060" DrawAspect="Content" ObjectID="_1577138671" r:id="rId255"/>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2" w:name="_Toc499849202"/>
      <w:r>
        <w:t>GetPresents</w:t>
      </w:r>
      <w:bookmarkEnd w:id="172"/>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EF2578" w:rsidP="00C96828">
            <w:pPr>
              <w:pStyle w:val="MyTable"/>
              <w:spacing w:after="0" w:line="360" w:lineRule="auto"/>
              <w:rPr>
                <w:b/>
              </w:rPr>
            </w:pPr>
            <w:r>
              <w:rPr>
                <w:b/>
              </w:rPr>
              <w:t>ACDP-66</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1" type="#_x0000_t75" style="width:573pt;height:267pt" o:ole="">
                  <v:imagedata r:id="rId256" o:title=""/>
                </v:shape>
                <o:OLEObject Type="Embed" ProgID="PBrush" ShapeID="_x0000_i1061" DrawAspect="Content" ObjectID="_1577138672" r:id="rId257"/>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3" w:name="_Toc499849203"/>
      <w:r w:rsidR="00B10CFB">
        <w:t xml:space="preserve">Lớp </w:t>
      </w:r>
      <w:r w:rsidR="00B10CFB" w:rsidRPr="00B10CFB">
        <w:t>SalesReport</w:t>
      </w:r>
      <w:bookmarkEnd w:id="173"/>
    </w:p>
    <w:p w:rsidR="00B10CFB" w:rsidRDefault="00B10CFB" w:rsidP="00C96828">
      <w:pPr>
        <w:pStyle w:val="Heading3"/>
      </w:pPr>
      <w:bookmarkStart w:id="174" w:name="_Toc499849204"/>
      <w:r>
        <w:t>Phương thức SearchDe</w:t>
      </w:r>
      <w:r>
        <w:rPr>
          <w:lang w:val="vi-VN"/>
        </w:rPr>
        <w:t>liveryOrderWithM_Q_Y</w:t>
      </w:r>
      <w:r>
        <w:t xml:space="preserve">( </w:t>
      </w:r>
      <w:r>
        <w:rPr>
          <w:lang w:val="vi-VN"/>
        </w:rPr>
        <w:t>SalesReport</w:t>
      </w:r>
      <w:r>
        <w:t>)</w:t>
      </w:r>
      <w:bookmarkEnd w:id="174"/>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C96828" w:rsidRDefault="00C96828" w:rsidP="00C96828">
      <w:bookmarkStart w:id="175"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5"/>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8</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76" w:name="_Toc499849206"/>
      <w:r>
        <w:t>Phương thức SearchDebt</w:t>
      </w:r>
      <w:r w:rsidRPr="00E4736D">
        <w:t>(</w:t>
      </w:r>
      <w:r>
        <w:rPr>
          <w:lang w:val="vi-VN"/>
        </w:rPr>
        <w:t>SalesReport</w:t>
      </w:r>
      <w:r w:rsidRPr="00E4736D">
        <w:t>)</w:t>
      </w:r>
      <w:bookmarkEnd w:id="176"/>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EF2578" w:rsidP="00C96828">
            <w:pPr>
              <w:pStyle w:val="MyTable"/>
              <w:spacing w:after="0" w:line="360" w:lineRule="auto"/>
              <w:rPr>
                <w:b/>
              </w:rPr>
            </w:pPr>
            <w:r>
              <w:rPr>
                <w:b/>
              </w:rPr>
              <w:t>ACDP-69</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77" w:name="_Toc499849207"/>
      <w:r w:rsidR="00B10CFB">
        <w:t>Lớp SalesReport</w:t>
      </w:r>
      <w:r w:rsidR="00B10CFB">
        <w:rPr>
          <w:lang w:val="vi-VN"/>
        </w:rPr>
        <w:t>Detail</w:t>
      </w:r>
      <w:bookmarkEnd w:id="177"/>
    </w:p>
    <w:p w:rsidR="00B10CFB" w:rsidRPr="001510E2" w:rsidRDefault="00B10CFB" w:rsidP="00C96828">
      <w:pPr>
        <w:pStyle w:val="Heading3"/>
      </w:pPr>
      <w:bookmarkStart w:id="178"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78"/>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0</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79"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79"/>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0"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0"/>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EF2578" w:rsidP="00C96828">
            <w:pPr>
              <w:pStyle w:val="MyTable"/>
              <w:spacing w:after="0" w:line="360" w:lineRule="auto"/>
              <w:rPr>
                <w:b/>
              </w:rPr>
            </w:pPr>
            <w:r>
              <w:rPr>
                <w:b/>
              </w:rPr>
              <w:t>ACDP-7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1" w:name="_Toc499849211"/>
      <w:r>
        <w:t>Thành phần Model</w:t>
      </w:r>
      <w:bookmarkEnd w:id="181"/>
    </w:p>
    <w:p w:rsidR="00CE07B1" w:rsidRDefault="00CE07B1" w:rsidP="00C96828">
      <w:pPr>
        <w:pStyle w:val="Heading2"/>
        <w:spacing w:before="0"/>
      </w:pPr>
      <w:bookmarkStart w:id="182" w:name="_Toc499849212"/>
      <w:r>
        <w:t>Class DistributorBase</w:t>
      </w:r>
      <w:bookmarkEnd w:id="182"/>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3" w:name="_Toc499849213"/>
      <w:r>
        <w:t>Class Distributor</w:t>
      </w:r>
      <w:bookmarkEnd w:id="183"/>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4" w:name="_Toc499849214"/>
      <w:r>
        <w:t>Class PotentialDistributor</w:t>
      </w:r>
      <w:bookmarkEnd w:id="184"/>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5" w:name="_Toc499849215"/>
      <w:r>
        <w:t>Class Contract</w:t>
      </w:r>
      <w:bookmarkEnd w:id="185"/>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86" w:name="_Toc499849216"/>
      <w:r>
        <w:t>Class Representative</w:t>
      </w:r>
      <w:bookmarkEnd w:id="186"/>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87" w:name="_Toc499849217"/>
      <w:r>
        <w:lastRenderedPageBreak/>
        <w:t>Class Assignment</w:t>
      </w:r>
      <w:bookmarkEnd w:id="187"/>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88" w:name="_Toc499849218"/>
      <w:r>
        <w:t>Class Account</w:t>
      </w:r>
      <w:bookmarkEnd w:id="188"/>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89" w:name="_Toc499849219"/>
      <w:r>
        <w:t>Class Product</w:t>
      </w:r>
      <w:bookmarkEnd w:id="189"/>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0" w:name="_Toc499849220"/>
      <w:r>
        <w:t>Class Unit</w:t>
      </w:r>
      <w:bookmarkEnd w:id="190"/>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1" w:name="_Toc499849221"/>
      <w:r w:rsidR="004D4472">
        <w:t>Class ProductType</w:t>
      </w:r>
      <w:bookmarkEnd w:id="191"/>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2" w:name="_Toc499849222"/>
      <w:r w:rsidR="004D4472">
        <w:t>Class Batch</w:t>
      </w:r>
      <w:bookmarkEnd w:id="192"/>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3" w:name="_Toc499849223"/>
      <w:r w:rsidR="004D4472">
        <w:t>Class BatchDetail</w:t>
      </w:r>
      <w:bookmarkEnd w:id="193"/>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4" w:name="_Toc499849224"/>
      <w:r>
        <w:t>Class ReturnRequest</w:t>
      </w:r>
      <w:bookmarkEnd w:id="194"/>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5" w:name="_Toc499849225"/>
      <w:r>
        <w:lastRenderedPageBreak/>
        <w:t>Class ReturnRequestDetail</w:t>
      </w:r>
      <w:bookmarkEnd w:id="195"/>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196" w:name="_Toc499849226"/>
      <w:r>
        <w:t>Class Return</w:t>
      </w:r>
      <w:bookmarkEnd w:id="196"/>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197" w:name="_Toc499849227"/>
      <w:r>
        <w:t>Class ReturnDetail</w:t>
      </w:r>
      <w:bookmarkEnd w:id="197"/>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198" w:name="_Toc499849228"/>
      <w:r>
        <w:t>Class DeliveryOrder</w:t>
      </w:r>
      <w:bookmarkEnd w:id="198"/>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199" w:name="_Toc499849229"/>
      <w:r>
        <w:t>Class Detailed</w:t>
      </w:r>
      <w:r w:rsidRPr="00AB532E">
        <w:t xml:space="preserve"> </w:t>
      </w:r>
      <w:r>
        <w:t>DeliveryOrder</w:t>
      </w:r>
      <w:bookmarkEnd w:id="199"/>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0" w:name="_Toc499849230"/>
      <w:r>
        <w:t>Class Bill</w:t>
      </w:r>
      <w:bookmarkEnd w:id="200"/>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1" w:name="_Toc499849231"/>
      <w:r>
        <w:t>Class Debt</w:t>
      </w:r>
      <w:bookmarkEnd w:id="201"/>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2" w:name="_Toc499849232"/>
      <w:r>
        <w:t>Class Order</w:t>
      </w:r>
      <w:bookmarkEnd w:id="202"/>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3" w:name="_Toc499849233"/>
      <w:r>
        <w:lastRenderedPageBreak/>
        <w:t>Class Storage</w:t>
      </w:r>
      <w:bookmarkEnd w:id="203"/>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4" w:name="_Toc499849234"/>
      <w:r>
        <w:t>Class Consignee</w:t>
      </w:r>
      <w:bookmarkEnd w:id="204"/>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5" w:name="_Toc499849235"/>
      <w:r>
        <w:t>Class OrderDetail</w:t>
      </w:r>
      <w:bookmarkEnd w:id="205"/>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06" w:name="_Toc499849236"/>
      <w:r>
        <w:t>Class Unit</w:t>
      </w:r>
      <w:bookmarkEnd w:id="206"/>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07" w:name="_Toc499849237"/>
      <w:r w:rsidRPr="00B10CFB">
        <w:t>Class Staff</w:t>
      </w:r>
      <w:bookmarkEnd w:id="207"/>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08" w:name="_Toc499849238"/>
      <w:r w:rsidRPr="00B10CFB">
        <w:t>Class SalesReport</w:t>
      </w:r>
      <w:bookmarkEnd w:id="208"/>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09" w:name="_Toc499849239"/>
      <w:r w:rsidRPr="00B10CFB">
        <w:t>Class SalesReport</w:t>
      </w:r>
      <w:r w:rsidRPr="00B10CFB">
        <w:rPr>
          <w:lang w:val="vi-VN"/>
        </w:rPr>
        <w:t>Detail</w:t>
      </w:r>
      <w:bookmarkEnd w:id="209"/>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0" w:name="_Toc499849240"/>
      <w:r>
        <w:t>Class Promotion</w:t>
      </w:r>
      <w:bookmarkEnd w:id="210"/>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1" w:name="_Toc499849241"/>
      <w:r>
        <w:t>Class PromotionProducts</w:t>
      </w:r>
      <w:bookmarkEnd w:id="211"/>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2" w:name="_Toc499849242"/>
      <w:r>
        <w:lastRenderedPageBreak/>
        <w:t>Class PromotionGifts</w:t>
      </w:r>
      <w:bookmarkEnd w:id="212"/>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58"/>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2F21" w:rsidRDefault="00782F21" w:rsidP="009213D5">
      <w:pPr>
        <w:spacing w:before="0" w:after="0" w:line="240" w:lineRule="auto"/>
      </w:pPr>
      <w:r>
        <w:separator/>
      </w:r>
    </w:p>
  </w:endnote>
  <w:endnote w:type="continuationSeparator" w:id="0">
    <w:p w:rsidR="00782F21" w:rsidRDefault="00782F21"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6955535"/>
      <w:docPartObj>
        <w:docPartGallery w:val="Page Numbers (Bottom of Page)"/>
        <w:docPartUnique/>
      </w:docPartObj>
    </w:sdtPr>
    <w:sdtEndPr>
      <w:rPr>
        <w:noProof/>
      </w:rPr>
    </w:sdtEndPr>
    <w:sdtContent>
      <w:p w:rsidR="00984631" w:rsidRDefault="00984631">
        <w:pPr>
          <w:pStyle w:val="Footer"/>
          <w:jc w:val="right"/>
        </w:pPr>
        <w:r>
          <w:fldChar w:fldCharType="begin"/>
        </w:r>
        <w:r>
          <w:instrText xml:space="preserve"> PAGE   \* MERGEFORMAT </w:instrText>
        </w:r>
        <w:r>
          <w:fldChar w:fldCharType="separate"/>
        </w:r>
        <w:r w:rsidR="00057CD7">
          <w:rPr>
            <w:noProof/>
          </w:rPr>
          <w:t>1</w:t>
        </w:r>
        <w:r>
          <w:rPr>
            <w:noProof/>
          </w:rPr>
          <w:fldChar w:fldCharType="end"/>
        </w:r>
      </w:p>
    </w:sdtContent>
  </w:sdt>
  <w:p w:rsidR="00984631" w:rsidRDefault="009846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2F21" w:rsidRDefault="00782F21" w:rsidP="009213D5">
      <w:pPr>
        <w:spacing w:before="0" w:after="0" w:line="240" w:lineRule="auto"/>
      </w:pPr>
      <w:r>
        <w:separator/>
      </w:r>
    </w:p>
  </w:footnote>
  <w:footnote w:type="continuationSeparator" w:id="0">
    <w:p w:rsidR="00782F21" w:rsidRDefault="00782F21" w:rsidP="009213D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454C3"/>
    <w:rsid w:val="00055332"/>
    <w:rsid w:val="00057CD7"/>
    <w:rsid w:val="000705E8"/>
    <w:rsid w:val="000976C9"/>
    <w:rsid w:val="000B0DEA"/>
    <w:rsid w:val="000C2A46"/>
    <w:rsid w:val="000E0BB7"/>
    <w:rsid w:val="001054B0"/>
    <w:rsid w:val="001122FA"/>
    <w:rsid w:val="00124F3A"/>
    <w:rsid w:val="001264B4"/>
    <w:rsid w:val="00131F43"/>
    <w:rsid w:val="00132B51"/>
    <w:rsid w:val="00133271"/>
    <w:rsid w:val="001358DB"/>
    <w:rsid w:val="00137D5C"/>
    <w:rsid w:val="00137EF9"/>
    <w:rsid w:val="00160A7B"/>
    <w:rsid w:val="00164F06"/>
    <w:rsid w:val="001737FF"/>
    <w:rsid w:val="00191A95"/>
    <w:rsid w:val="00191B3B"/>
    <w:rsid w:val="001A0E31"/>
    <w:rsid w:val="001A6F63"/>
    <w:rsid w:val="001E00A7"/>
    <w:rsid w:val="001E43DD"/>
    <w:rsid w:val="001E5EB1"/>
    <w:rsid w:val="001F0ACC"/>
    <w:rsid w:val="00201A91"/>
    <w:rsid w:val="00221D50"/>
    <w:rsid w:val="0022676A"/>
    <w:rsid w:val="002279E0"/>
    <w:rsid w:val="00266C16"/>
    <w:rsid w:val="002723AE"/>
    <w:rsid w:val="00272B41"/>
    <w:rsid w:val="0027341B"/>
    <w:rsid w:val="002C3EF1"/>
    <w:rsid w:val="002D59A7"/>
    <w:rsid w:val="002F010A"/>
    <w:rsid w:val="003141E2"/>
    <w:rsid w:val="00314567"/>
    <w:rsid w:val="003205DB"/>
    <w:rsid w:val="00321D3F"/>
    <w:rsid w:val="00325901"/>
    <w:rsid w:val="00325BB3"/>
    <w:rsid w:val="00326251"/>
    <w:rsid w:val="00334168"/>
    <w:rsid w:val="00342928"/>
    <w:rsid w:val="00361459"/>
    <w:rsid w:val="00370A9F"/>
    <w:rsid w:val="0037768D"/>
    <w:rsid w:val="003815A7"/>
    <w:rsid w:val="003867BE"/>
    <w:rsid w:val="003C00B6"/>
    <w:rsid w:val="003E48F4"/>
    <w:rsid w:val="003E7B7B"/>
    <w:rsid w:val="003F4151"/>
    <w:rsid w:val="003F4A86"/>
    <w:rsid w:val="0042556E"/>
    <w:rsid w:val="0049560C"/>
    <w:rsid w:val="004A0004"/>
    <w:rsid w:val="004A32AE"/>
    <w:rsid w:val="004D4472"/>
    <w:rsid w:val="004E1149"/>
    <w:rsid w:val="004E3501"/>
    <w:rsid w:val="005010FD"/>
    <w:rsid w:val="00501A42"/>
    <w:rsid w:val="005128C9"/>
    <w:rsid w:val="005250D8"/>
    <w:rsid w:val="00526FD7"/>
    <w:rsid w:val="0053256A"/>
    <w:rsid w:val="00545225"/>
    <w:rsid w:val="0057716F"/>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050E"/>
    <w:rsid w:val="007233A9"/>
    <w:rsid w:val="007277AA"/>
    <w:rsid w:val="007457A8"/>
    <w:rsid w:val="00776F27"/>
    <w:rsid w:val="00782F21"/>
    <w:rsid w:val="00796742"/>
    <w:rsid w:val="007C160C"/>
    <w:rsid w:val="007D7422"/>
    <w:rsid w:val="007E5251"/>
    <w:rsid w:val="007E58D3"/>
    <w:rsid w:val="00812BA3"/>
    <w:rsid w:val="00817EFC"/>
    <w:rsid w:val="00841E46"/>
    <w:rsid w:val="00857197"/>
    <w:rsid w:val="008A1A47"/>
    <w:rsid w:val="008C5905"/>
    <w:rsid w:val="008C5E14"/>
    <w:rsid w:val="008D41D4"/>
    <w:rsid w:val="008F333B"/>
    <w:rsid w:val="009203C3"/>
    <w:rsid w:val="009213D5"/>
    <w:rsid w:val="00922DDC"/>
    <w:rsid w:val="00984631"/>
    <w:rsid w:val="00985201"/>
    <w:rsid w:val="00990E65"/>
    <w:rsid w:val="009A4500"/>
    <w:rsid w:val="009B407E"/>
    <w:rsid w:val="009C254D"/>
    <w:rsid w:val="009D3541"/>
    <w:rsid w:val="009F3F79"/>
    <w:rsid w:val="00A075E8"/>
    <w:rsid w:val="00A107E6"/>
    <w:rsid w:val="00A353AC"/>
    <w:rsid w:val="00A431E3"/>
    <w:rsid w:val="00A47186"/>
    <w:rsid w:val="00A507F6"/>
    <w:rsid w:val="00A733C4"/>
    <w:rsid w:val="00A854C4"/>
    <w:rsid w:val="00A90085"/>
    <w:rsid w:val="00A96CEE"/>
    <w:rsid w:val="00AA00F4"/>
    <w:rsid w:val="00AB4602"/>
    <w:rsid w:val="00AB552D"/>
    <w:rsid w:val="00AC18C2"/>
    <w:rsid w:val="00AD1389"/>
    <w:rsid w:val="00AF7766"/>
    <w:rsid w:val="00B10CFB"/>
    <w:rsid w:val="00B17865"/>
    <w:rsid w:val="00B209CA"/>
    <w:rsid w:val="00B34A9A"/>
    <w:rsid w:val="00B45123"/>
    <w:rsid w:val="00B63DAE"/>
    <w:rsid w:val="00B9278F"/>
    <w:rsid w:val="00BB0F49"/>
    <w:rsid w:val="00BB2A5D"/>
    <w:rsid w:val="00BB5747"/>
    <w:rsid w:val="00BC6878"/>
    <w:rsid w:val="00BD0F17"/>
    <w:rsid w:val="00BD3AFC"/>
    <w:rsid w:val="00BE1B97"/>
    <w:rsid w:val="00BF0332"/>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91986"/>
    <w:rsid w:val="00EB3D7C"/>
    <w:rsid w:val="00EB514E"/>
    <w:rsid w:val="00EC174C"/>
    <w:rsid w:val="00EC5D2B"/>
    <w:rsid w:val="00ED3644"/>
    <w:rsid w:val="00EF2578"/>
    <w:rsid w:val="00EF3B37"/>
    <w:rsid w:val="00F03747"/>
    <w:rsid w:val="00F14B9B"/>
    <w:rsid w:val="00F31A19"/>
    <w:rsid w:val="00F648B4"/>
    <w:rsid w:val="00F71400"/>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9B407E"/>
    <w:pPr>
      <w:spacing w:before="0"/>
      <w:ind w:left="0" w:firstLin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customStyle="1"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13.jpeg"/><Relationship Id="rId42" Type="http://schemas.openxmlformats.org/officeDocument/2006/relationships/image" Target="media/image34.png"/><Relationship Id="rId63" Type="http://schemas.openxmlformats.org/officeDocument/2006/relationships/image" Target="media/image55.emf"/><Relationship Id="rId84" Type="http://schemas.openxmlformats.org/officeDocument/2006/relationships/image" Target="media/image71.jpeg"/><Relationship Id="rId138" Type="http://schemas.openxmlformats.org/officeDocument/2006/relationships/image" Target="media/image118.jpeg"/><Relationship Id="rId159" Type="http://schemas.openxmlformats.org/officeDocument/2006/relationships/oleObject" Target="embeddings/oleObject4.bin"/><Relationship Id="rId170" Type="http://schemas.openxmlformats.org/officeDocument/2006/relationships/image" Target="media/image144.emf"/><Relationship Id="rId191" Type="http://schemas.openxmlformats.org/officeDocument/2006/relationships/image" Target="media/image160.png"/><Relationship Id="rId205" Type="http://schemas.openxmlformats.org/officeDocument/2006/relationships/image" Target="media/image172.jpeg"/><Relationship Id="rId226" Type="http://schemas.openxmlformats.org/officeDocument/2006/relationships/oleObject" Target="embeddings/oleObject10.bin"/><Relationship Id="rId247" Type="http://schemas.openxmlformats.org/officeDocument/2006/relationships/image" Target="media/image204.tmp"/><Relationship Id="rId107" Type="http://schemas.openxmlformats.org/officeDocument/2006/relationships/image" Target="media/image94.tmp"/><Relationship Id="rId11" Type="http://schemas.openxmlformats.org/officeDocument/2006/relationships/image" Target="media/image3.png"/><Relationship Id="rId32" Type="http://schemas.openxmlformats.org/officeDocument/2006/relationships/image" Target="media/image24.jpg"/><Relationship Id="rId53" Type="http://schemas.openxmlformats.org/officeDocument/2006/relationships/image" Target="media/image45.tmp"/><Relationship Id="rId74" Type="http://schemas.openxmlformats.org/officeDocument/2006/relationships/image" Target="media/image61.png"/><Relationship Id="rId128" Type="http://schemas.openxmlformats.org/officeDocument/2006/relationships/image" Target="media/image108.png"/><Relationship Id="rId149" Type="http://schemas.openxmlformats.org/officeDocument/2006/relationships/image" Target="media/image129.jpg"/><Relationship Id="rId5" Type="http://schemas.openxmlformats.org/officeDocument/2006/relationships/settings" Target="settings.xml"/><Relationship Id="rId95" Type="http://schemas.openxmlformats.org/officeDocument/2006/relationships/image" Target="media/image82.jpg"/><Relationship Id="rId160" Type="http://schemas.openxmlformats.org/officeDocument/2006/relationships/image" Target="media/image136.png"/><Relationship Id="rId181" Type="http://schemas.openxmlformats.org/officeDocument/2006/relationships/image" Target="media/image151.png"/><Relationship Id="rId216" Type="http://schemas.openxmlformats.org/officeDocument/2006/relationships/image" Target="media/image183.jpg"/><Relationship Id="rId237" Type="http://schemas.openxmlformats.org/officeDocument/2006/relationships/image" Target="media/image198.png"/><Relationship Id="rId258" Type="http://schemas.openxmlformats.org/officeDocument/2006/relationships/footer" Target="footer1.xml"/><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package" Target="embeddings/Microsoft_Visio_Drawing1.vsdx"/><Relationship Id="rId118" Type="http://schemas.openxmlformats.org/officeDocument/2006/relationships/image" Target="media/image103.emf"/><Relationship Id="rId139" Type="http://schemas.openxmlformats.org/officeDocument/2006/relationships/image" Target="media/image119.jpeg"/><Relationship Id="rId85" Type="http://schemas.openxmlformats.org/officeDocument/2006/relationships/image" Target="media/image72.jpeg"/><Relationship Id="rId150" Type="http://schemas.openxmlformats.org/officeDocument/2006/relationships/image" Target="media/image130.jpg"/><Relationship Id="rId171" Type="http://schemas.openxmlformats.org/officeDocument/2006/relationships/package" Target="embeddings/Microsoft_Visio_Drawing13.vsdx"/><Relationship Id="rId192" Type="http://schemas.openxmlformats.org/officeDocument/2006/relationships/image" Target="media/image161.png"/><Relationship Id="rId206" Type="http://schemas.openxmlformats.org/officeDocument/2006/relationships/image" Target="media/image173.jpeg"/><Relationship Id="rId227" Type="http://schemas.openxmlformats.org/officeDocument/2006/relationships/image" Target="media/image193.png"/><Relationship Id="rId248" Type="http://schemas.openxmlformats.org/officeDocument/2006/relationships/image" Target="media/image205.tmp"/><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95.tmp"/><Relationship Id="rId129" Type="http://schemas.openxmlformats.org/officeDocument/2006/relationships/image" Target="media/image109.png"/><Relationship Id="rId54" Type="http://schemas.openxmlformats.org/officeDocument/2006/relationships/image" Target="media/image46.tmp"/><Relationship Id="rId75" Type="http://schemas.openxmlformats.org/officeDocument/2006/relationships/image" Target="media/image62.png"/><Relationship Id="rId96" Type="http://schemas.openxmlformats.org/officeDocument/2006/relationships/image" Target="media/image83.png"/><Relationship Id="rId140" Type="http://schemas.openxmlformats.org/officeDocument/2006/relationships/image" Target="media/image120.jpeg"/><Relationship Id="rId161" Type="http://schemas.openxmlformats.org/officeDocument/2006/relationships/oleObject" Target="embeddings/oleObject5.bin"/><Relationship Id="rId182" Type="http://schemas.openxmlformats.org/officeDocument/2006/relationships/image" Target="media/image152.png"/><Relationship Id="rId217" Type="http://schemas.openxmlformats.org/officeDocument/2006/relationships/image" Target="media/image184.jpg"/><Relationship Id="rId6" Type="http://schemas.openxmlformats.org/officeDocument/2006/relationships/webSettings" Target="webSettings.xml"/><Relationship Id="rId238" Type="http://schemas.openxmlformats.org/officeDocument/2006/relationships/oleObject" Target="embeddings/oleObject16.bin"/><Relationship Id="rId259" Type="http://schemas.openxmlformats.org/officeDocument/2006/relationships/fontTable" Target="fontTable.xml"/><Relationship Id="rId23" Type="http://schemas.openxmlformats.org/officeDocument/2006/relationships/image" Target="media/image15.jpeg"/><Relationship Id="rId119" Type="http://schemas.openxmlformats.org/officeDocument/2006/relationships/package" Target="embeddings/Microsoft_Visio_Drawing8.vsdx"/><Relationship Id="rId44" Type="http://schemas.openxmlformats.org/officeDocument/2006/relationships/image" Target="media/image36.png"/><Relationship Id="rId65" Type="http://schemas.openxmlformats.org/officeDocument/2006/relationships/image" Target="media/image56.emf"/><Relationship Id="rId86" Type="http://schemas.openxmlformats.org/officeDocument/2006/relationships/image" Target="media/image73.jpeg"/><Relationship Id="rId130" Type="http://schemas.openxmlformats.org/officeDocument/2006/relationships/image" Target="media/image110.png"/><Relationship Id="rId151" Type="http://schemas.openxmlformats.org/officeDocument/2006/relationships/image" Target="media/image131.jpg"/><Relationship Id="rId172" Type="http://schemas.openxmlformats.org/officeDocument/2006/relationships/image" Target="media/image145.emf"/><Relationship Id="rId193" Type="http://schemas.openxmlformats.org/officeDocument/2006/relationships/image" Target="media/image162.png"/><Relationship Id="rId207" Type="http://schemas.openxmlformats.org/officeDocument/2006/relationships/image" Target="media/image174.jpeg"/><Relationship Id="rId228" Type="http://schemas.openxmlformats.org/officeDocument/2006/relationships/oleObject" Target="embeddings/oleObject11.bin"/><Relationship Id="rId249" Type="http://schemas.openxmlformats.org/officeDocument/2006/relationships/image" Target="media/image206.tmp"/><Relationship Id="rId13" Type="http://schemas.openxmlformats.org/officeDocument/2006/relationships/image" Target="media/image5.png"/><Relationship Id="rId109" Type="http://schemas.openxmlformats.org/officeDocument/2006/relationships/image" Target="media/image96.tmp"/><Relationship Id="rId260" Type="http://schemas.openxmlformats.org/officeDocument/2006/relationships/theme" Target="theme/theme1.xml"/><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image" Target="media/image63.png"/><Relationship Id="rId97" Type="http://schemas.openxmlformats.org/officeDocument/2006/relationships/image" Target="media/image84.png"/><Relationship Id="rId120" Type="http://schemas.openxmlformats.org/officeDocument/2006/relationships/image" Target="media/image104.emf"/><Relationship Id="rId141" Type="http://schemas.openxmlformats.org/officeDocument/2006/relationships/image" Target="media/image121.jpeg"/><Relationship Id="rId7" Type="http://schemas.openxmlformats.org/officeDocument/2006/relationships/footnotes" Target="footnotes.xml"/><Relationship Id="rId162" Type="http://schemas.openxmlformats.org/officeDocument/2006/relationships/image" Target="media/image137.png"/><Relationship Id="rId183" Type="http://schemas.openxmlformats.org/officeDocument/2006/relationships/image" Target="media/image153.png"/><Relationship Id="rId218" Type="http://schemas.openxmlformats.org/officeDocument/2006/relationships/image" Target="media/image185.jpg"/><Relationship Id="rId239" Type="http://schemas.openxmlformats.org/officeDocument/2006/relationships/image" Target="media/image199.png"/><Relationship Id="rId250" Type="http://schemas.openxmlformats.org/officeDocument/2006/relationships/image" Target="media/image207.tmp"/><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package" Target="embeddings/Microsoft_Visio_Drawing2.vsdx"/><Relationship Id="rId87" Type="http://schemas.openxmlformats.org/officeDocument/2006/relationships/image" Target="media/image74.tif"/><Relationship Id="rId110" Type="http://schemas.openxmlformats.org/officeDocument/2006/relationships/image" Target="media/image97.png"/><Relationship Id="rId131" Type="http://schemas.openxmlformats.org/officeDocument/2006/relationships/image" Target="media/image111.png"/><Relationship Id="rId152" Type="http://schemas.openxmlformats.org/officeDocument/2006/relationships/image" Target="media/image132.png"/><Relationship Id="rId173" Type="http://schemas.openxmlformats.org/officeDocument/2006/relationships/package" Target="embeddings/Microsoft_Visio_Drawing14.vsdx"/><Relationship Id="rId194" Type="http://schemas.openxmlformats.org/officeDocument/2006/relationships/image" Target="media/image163.png"/><Relationship Id="rId208" Type="http://schemas.openxmlformats.org/officeDocument/2006/relationships/image" Target="media/image175.jpeg"/><Relationship Id="rId229" Type="http://schemas.openxmlformats.org/officeDocument/2006/relationships/image" Target="media/image194.png"/><Relationship Id="rId240" Type="http://schemas.openxmlformats.org/officeDocument/2006/relationships/oleObject" Target="embeddings/oleObject17.bin"/><Relationship Id="rId14" Type="http://schemas.openxmlformats.org/officeDocument/2006/relationships/image" Target="media/image6.png"/><Relationship Id="rId35" Type="http://schemas.openxmlformats.org/officeDocument/2006/relationships/image" Target="media/image27.tif"/><Relationship Id="rId56" Type="http://schemas.openxmlformats.org/officeDocument/2006/relationships/image" Target="media/image48.tmp"/><Relationship Id="rId77" Type="http://schemas.openxmlformats.org/officeDocument/2006/relationships/image" Target="media/image64.png"/><Relationship Id="rId100" Type="http://schemas.openxmlformats.org/officeDocument/2006/relationships/image" Target="media/image87.png"/><Relationship Id="rId8" Type="http://schemas.openxmlformats.org/officeDocument/2006/relationships/endnotes" Target="endnotes.xml"/><Relationship Id="rId98" Type="http://schemas.openxmlformats.org/officeDocument/2006/relationships/image" Target="media/image85.png"/><Relationship Id="rId121" Type="http://schemas.openxmlformats.org/officeDocument/2006/relationships/package" Target="embeddings/Microsoft_Visio_Drawing9.vsdx"/><Relationship Id="rId142" Type="http://schemas.openxmlformats.org/officeDocument/2006/relationships/image" Target="media/image122.jpg"/><Relationship Id="rId163" Type="http://schemas.openxmlformats.org/officeDocument/2006/relationships/oleObject" Target="embeddings/oleObject6.bin"/><Relationship Id="rId184" Type="http://schemas.openxmlformats.org/officeDocument/2006/relationships/oleObject" Target="embeddings/oleObject7.bin"/><Relationship Id="rId219" Type="http://schemas.openxmlformats.org/officeDocument/2006/relationships/image" Target="media/image186.jpg"/><Relationship Id="rId230" Type="http://schemas.openxmlformats.org/officeDocument/2006/relationships/oleObject" Target="embeddings/oleObject12.bin"/><Relationship Id="rId251" Type="http://schemas.openxmlformats.org/officeDocument/2006/relationships/image" Target="media/image208.tmp"/><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7.emf"/><Relationship Id="rId88" Type="http://schemas.openxmlformats.org/officeDocument/2006/relationships/image" Target="media/image75.tif"/><Relationship Id="rId111" Type="http://schemas.openxmlformats.org/officeDocument/2006/relationships/image" Target="media/image98.png"/><Relationship Id="rId132" Type="http://schemas.openxmlformats.org/officeDocument/2006/relationships/image" Target="media/image112.png"/><Relationship Id="rId153" Type="http://schemas.openxmlformats.org/officeDocument/2006/relationships/oleObject" Target="embeddings/oleObject1.bin"/><Relationship Id="rId174" Type="http://schemas.openxmlformats.org/officeDocument/2006/relationships/image" Target="media/image146.emf"/><Relationship Id="rId195" Type="http://schemas.openxmlformats.org/officeDocument/2006/relationships/image" Target="media/image164.png"/><Relationship Id="rId209" Type="http://schemas.openxmlformats.org/officeDocument/2006/relationships/image" Target="media/image176.jpg"/><Relationship Id="rId220" Type="http://schemas.openxmlformats.org/officeDocument/2006/relationships/image" Target="media/image187.jpg"/><Relationship Id="rId241" Type="http://schemas.openxmlformats.org/officeDocument/2006/relationships/image" Target="media/image200.pn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78" Type="http://schemas.openxmlformats.org/officeDocument/2006/relationships/image" Target="media/image65.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5.emf"/><Relationship Id="rId143" Type="http://schemas.openxmlformats.org/officeDocument/2006/relationships/image" Target="media/image123.jpg"/><Relationship Id="rId164" Type="http://schemas.openxmlformats.org/officeDocument/2006/relationships/image" Target="media/image138.tmp"/><Relationship Id="rId185" Type="http://schemas.openxmlformats.org/officeDocument/2006/relationships/image" Target="media/image154.png"/><Relationship Id="rId9" Type="http://schemas.openxmlformats.org/officeDocument/2006/relationships/image" Target="media/image1.png"/><Relationship Id="rId210" Type="http://schemas.openxmlformats.org/officeDocument/2006/relationships/image" Target="media/image177.jpg"/><Relationship Id="rId26" Type="http://schemas.openxmlformats.org/officeDocument/2006/relationships/image" Target="media/image18.jpeg"/><Relationship Id="rId231" Type="http://schemas.openxmlformats.org/officeDocument/2006/relationships/image" Target="media/image195.png"/><Relationship Id="rId252" Type="http://schemas.openxmlformats.org/officeDocument/2006/relationships/image" Target="media/image209.png"/><Relationship Id="rId47" Type="http://schemas.openxmlformats.org/officeDocument/2006/relationships/image" Target="media/image39.png"/><Relationship Id="rId68" Type="http://schemas.openxmlformats.org/officeDocument/2006/relationships/package" Target="embeddings/Microsoft_Visio_Drawing3.vsdx"/><Relationship Id="rId89" Type="http://schemas.openxmlformats.org/officeDocument/2006/relationships/image" Target="media/image76.jpg"/><Relationship Id="rId112" Type="http://schemas.openxmlformats.org/officeDocument/2006/relationships/image" Target="media/image99.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package" Target="embeddings/Microsoft_Visio_Drawing15.vsdx"/><Relationship Id="rId196" Type="http://schemas.openxmlformats.org/officeDocument/2006/relationships/image" Target="media/image165.jpeg"/><Relationship Id="rId200" Type="http://schemas.openxmlformats.org/officeDocument/2006/relationships/image" Target="media/image169.png"/><Relationship Id="rId16" Type="http://schemas.openxmlformats.org/officeDocument/2006/relationships/image" Target="media/image8.png"/><Relationship Id="rId221" Type="http://schemas.openxmlformats.org/officeDocument/2006/relationships/image" Target="media/image188.jpg"/><Relationship Id="rId242" Type="http://schemas.openxmlformats.org/officeDocument/2006/relationships/oleObject" Target="embeddings/oleObject18.bin"/><Relationship Id="rId37" Type="http://schemas.openxmlformats.org/officeDocument/2006/relationships/image" Target="media/image29.tiff"/><Relationship Id="rId58" Type="http://schemas.openxmlformats.org/officeDocument/2006/relationships/image" Target="media/image50.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package" Target="embeddings/Microsoft_Visio_Drawing10.vsdx"/><Relationship Id="rId144" Type="http://schemas.openxmlformats.org/officeDocument/2006/relationships/image" Target="media/image124.jpg"/><Relationship Id="rId90" Type="http://schemas.openxmlformats.org/officeDocument/2006/relationships/image" Target="media/image77.jpg"/><Relationship Id="rId165" Type="http://schemas.openxmlformats.org/officeDocument/2006/relationships/image" Target="media/image139.tmp"/><Relationship Id="rId186" Type="http://schemas.openxmlformats.org/officeDocument/2006/relationships/image" Target="media/image155.png"/><Relationship Id="rId211" Type="http://schemas.openxmlformats.org/officeDocument/2006/relationships/image" Target="media/image178.jpg"/><Relationship Id="rId232" Type="http://schemas.openxmlformats.org/officeDocument/2006/relationships/oleObject" Target="embeddings/oleObject13.bin"/><Relationship Id="rId253" Type="http://schemas.openxmlformats.org/officeDocument/2006/relationships/image" Target="media/image210.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58.emf"/><Relationship Id="rId113" Type="http://schemas.openxmlformats.org/officeDocument/2006/relationships/image" Target="media/image100.png"/><Relationship Id="rId134" Type="http://schemas.openxmlformats.org/officeDocument/2006/relationships/image" Target="media/image114.png"/><Relationship Id="rId80" Type="http://schemas.openxmlformats.org/officeDocument/2006/relationships/image" Target="media/image67.png"/><Relationship Id="rId155" Type="http://schemas.openxmlformats.org/officeDocument/2006/relationships/oleObject" Target="embeddings/oleObject2.bin"/><Relationship Id="rId176" Type="http://schemas.openxmlformats.org/officeDocument/2006/relationships/image" Target="media/image147.emf"/><Relationship Id="rId197" Type="http://schemas.openxmlformats.org/officeDocument/2006/relationships/image" Target="media/image166.jpeg"/><Relationship Id="rId201" Type="http://schemas.openxmlformats.org/officeDocument/2006/relationships/oleObject" Target="embeddings/oleObject8.bin"/><Relationship Id="rId222" Type="http://schemas.openxmlformats.org/officeDocument/2006/relationships/image" Target="media/image189.jpg"/><Relationship Id="rId243" Type="http://schemas.openxmlformats.org/officeDocument/2006/relationships/image" Target="media/image201.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0.png"/><Relationship Id="rId124" Type="http://schemas.openxmlformats.org/officeDocument/2006/relationships/image" Target="media/image106.emf"/><Relationship Id="rId70" Type="http://schemas.openxmlformats.org/officeDocument/2006/relationships/package" Target="embeddings/Microsoft_Visio_Drawing4.vsdx"/><Relationship Id="rId91" Type="http://schemas.openxmlformats.org/officeDocument/2006/relationships/image" Target="media/image78.tif"/><Relationship Id="rId145" Type="http://schemas.openxmlformats.org/officeDocument/2006/relationships/image" Target="media/image125.jpg"/><Relationship Id="rId166" Type="http://schemas.openxmlformats.org/officeDocument/2006/relationships/image" Target="media/image140.tmp"/><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79.jpg"/><Relationship Id="rId233" Type="http://schemas.openxmlformats.org/officeDocument/2006/relationships/image" Target="media/image196.png"/><Relationship Id="rId254" Type="http://schemas.openxmlformats.org/officeDocument/2006/relationships/image" Target="media/image211.png"/><Relationship Id="rId28" Type="http://schemas.openxmlformats.org/officeDocument/2006/relationships/image" Target="media/image20.jpeg"/><Relationship Id="rId49" Type="http://schemas.openxmlformats.org/officeDocument/2006/relationships/image" Target="media/image41.tmp"/><Relationship Id="rId114" Type="http://schemas.openxmlformats.org/officeDocument/2006/relationships/image" Target="media/image101.emf"/><Relationship Id="rId60" Type="http://schemas.openxmlformats.org/officeDocument/2006/relationships/image" Target="media/image52.png"/><Relationship Id="rId81" Type="http://schemas.openxmlformats.org/officeDocument/2006/relationships/image" Target="media/image68.png"/><Relationship Id="rId135" Type="http://schemas.openxmlformats.org/officeDocument/2006/relationships/image" Target="media/image115.png"/><Relationship Id="rId156" Type="http://schemas.openxmlformats.org/officeDocument/2006/relationships/image" Target="media/image134.png"/><Relationship Id="rId177" Type="http://schemas.openxmlformats.org/officeDocument/2006/relationships/package" Target="embeddings/Microsoft_Visio_Drawing16.vsdx"/><Relationship Id="rId198" Type="http://schemas.openxmlformats.org/officeDocument/2006/relationships/image" Target="media/image167.jpeg"/><Relationship Id="rId202" Type="http://schemas.openxmlformats.org/officeDocument/2006/relationships/image" Target="media/image170.png"/><Relationship Id="rId223" Type="http://schemas.openxmlformats.org/officeDocument/2006/relationships/image" Target="media/image190.jpg"/><Relationship Id="rId244" Type="http://schemas.openxmlformats.org/officeDocument/2006/relationships/oleObject" Target="embeddings/oleObject19.bin"/><Relationship Id="rId18" Type="http://schemas.openxmlformats.org/officeDocument/2006/relationships/image" Target="media/image10.png"/><Relationship Id="rId39" Type="http://schemas.openxmlformats.org/officeDocument/2006/relationships/image" Target="media/image31.png"/><Relationship Id="rId50" Type="http://schemas.openxmlformats.org/officeDocument/2006/relationships/image" Target="media/image42.tmp"/><Relationship Id="rId104" Type="http://schemas.openxmlformats.org/officeDocument/2006/relationships/image" Target="media/image91.png"/><Relationship Id="rId125" Type="http://schemas.openxmlformats.org/officeDocument/2006/relationships/package" Target="embeddings/Microsoft_Visio_Drawing11.vsdx"/><Relationship Id="rId146" Type="http://schemas.openxmlformats.org/officeDocument/2006/relationships/image" Target="media/image126.jpg"/><Relationship Id="rId167" Type="http://schemas.openxmlformats.org/officeDocument/2006/relationships/image" Target="media/image141.tmp"/><Relationship Id="rId188" Type="http://schemas.openxmlformats.org/officeDocument/2006/relationships/image" Target="media/image157.png"/><Relationship Id="rId71" Type="http://schemas.openxmlformats.org/officeDocument/2006/relationships/image" Target="media/image59.emf"/><Relationship Id="rId92" Type="http://schemas.openxmlformats.org/officeDocument/2006/relationships/image" Target="media/image79.jpg"/><Relationship Id="rId213" Type="http://schemas.openxmlformats.org/officeDocument/2006/relationships/image" Target="media/image180.jpg"/><Relationship Id="rId234"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oleObject" Target="embeddings/oleObject20.bin"/><Relationship Id="rId40" Type="http://schemas.openxmlformats.org/officeDocument/2006/relationships/image" Target="media/image32.png"/><Relationship Id="rId115" Type="http://schemas.openxmlformats.org/officeDocument/2006/relationships/package" Target="embeddings/Microsoft_Visio_Drawing6.vsdx"/><Relationship Id="rId136" Type="http://schemas.openxmlformats.org/officeDocument/2006/relationships/image" Target="media/image116.jpeg"/><Relationship Id="rId157" Type="http://schemas.openxmlformats.org/officeDocument/2006/relationships/oleObject" Target="embeddings/oleObject3.bin"/><Relationship Id="rId178" Type="http://schemas.openxmlformats.org/officeDocument/2006/relationships/image" Target="media/image148.png"/><Relationship Id="rId61" Type="http://schemas.openxmlformats.org/officeDocument/2006/relationships/image" Target="media/image53.png"/><Relationship Id="rId82" Type="http://schemas.openxmlformats.org/officeDocument/2006/relationships/image" Target="media/image69.jpeg"/><Relationship Id="rId199" Type="http://schemas.openxmlformats.org/officeDocument/2006/relationships/image" Target="media/image168.jpeg"/><Relationship Id="rId203" Type="http://schemas.openxmlformats.org/officeDocument/2006/relationships/oleObject" Target="embeddings/oleObject9.bin"/><Relationship Id="rId19" Type="http://schemas.openxmlformats.org/officeDocument/2006/relationships/image" Target="media/image11.tif"/><Relationship Id="rId224" Type="http://schemas.openxmlformats.org/officeDocument/2006/relationships/image" Target="media/image191.jpg"/><Relationship Id="rId245" Type="http://schemas.openxmlformats.org/officeDocument/2006/relationships/image" Target="media/image202.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07.emf"/><Relationship Id="rId147" Type="http://schemas.openxmlformats.org/officeDocument/2006/relationships/image" Target="media/image127.jpg"/><Relationship Id="rId168" Type="http://schemas.openxmlformats.org/officeDocument/2006/relationships/image" Target="media/image142.tmp"/><Relationship Id="rId51" Type="http://schemas.openxmlformats.org/officeDocument/2006/relationships/image" Target="media/image43.tmp"/><Relationship Id="rId72" Type="http://schemas.openxmlformats.org/officeDocument/2006/relationships/package" Target="embeddings/Microsoft_Visio_Drawing5.vsdx"/><Relationship Id="rId93" Type="http://schemas.openxmlformats.org/officeDocument/2006/relationships/image" Target="media/image80.jpg"/><Relationship Id="rId189" Type="http://schemas.openxmlformats.org/officeDocument/2006/relationships/image" Target="media/image158.png"/><Relationship Id="rId3" Type="http://schemas.openxmlformats.org/officeDocument/2006/relationships/numbering" Target="numbering.xml"/><Relationship Id="rId214" Type="http://schemas.openxmlformats.org/officeDocument/2006/relationships/image" Target="media/image181.jpg"/><Relationship Id="rId235" Type="http://schemas.openxmlformats.org/officeDocument/2006/relationships/image" Target="media/image197.png"/><Relationship Id="rId256" Type="http://schemas.openxmlformats.org/officeDocument/2006/relationships/image" Target="media/image212.png"/><Relationship Id="rId116" Type="http://schemas.openxmlformats.org/officeDocument/2006/relationships/image" Target="media/image102.emf"/><Relationship Id="rId137" Type="http://schemas.openxmlformats.org/officeDocument/2006/relationships/image" Target="media/image117.jpeg"/><Relationship Id="rId158" Type="http://schemas.openxmlformats.org/officeDocument/2006/relationships/image" Target="media/image135.pn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0.jpeg"/><Relationship Id="rId179" Type="http://schemas.openxmlformats.org/officeDocument/2006/relationships/image" Target="media/image149.png"/><Relationship Id="rId190" Type="http://schemas.openxmlformats.org/officeDocument/2006/relationships/image" Target="media/image159.png"/><Relationship Id="rId204" Type="http://schemas.openxmlformats.org/officeDocument/2006/relationships/image" Target="media/image171.jpeg"/><Relationship Id="rId225" Type="http://schemas.openxmlformats.org/officeDocument/2006/relationships/image" Target="media/image192.png"/><Relationship Id="rId246" Type="http://schemas.openxmlformats.org/officeDocument/2006/relationships/image" Target="media/image203.tmp"/><Relationship Id="rId106" Type="http://schemas.openxmlformats.org/officeDocument/2006/relationships/image" Target="media/image93.png"/><Relationship Id="rId127"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44.tmp"/><Relationship Id="rId73" Type="http://schemas.openxmlformats.org/officeDocument/2006/relationships/image" Target="media/image60.png"/><Relationship Id="rId94" Type="http://schemas.openxmlformats.org/officeDocument/2006/relationships/image" Target="media/image81.tif"/><Relationship Id="rId148" Type="http://schemas.openxmlformats.org/officeDocument/2006/relationships/image" Target="media/image128.jpg"/><Relationship Id="rId169" Type="http://schemas.openxmlformats.org/officeDocument/2006/relationships/image" Target="media/image143.png"/><Relationship Id="rId4" Type="http://schemas.openxmlformats.org/officeDocument/2006/relationships/styles" Target="styles.xml"/><Relationship Id="rId180" Type="http://schemas.openxmlformats.org/officeDocument/2006/relationships/image" Target="media/image150.png"/><Relationship Id="rId215" Type="http://schemas.openxmlformats.org/officeDocument/2006/relationships/image" Target="media/image182.jpg"/><Relationship Id="rId236" Type="http://schemas.openxmlformats.org/officeDocument/2006/relationships/oleObject" Target="embeddings/oleObject15.bin"/><Relationship Id="rId257"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007198-B9A6-412D-A960-437929D62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230</Pages>
  <Words>11543</Words>
  <Characters>65796</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77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Thi Khin</cp:lastModifiedBy>
  <cp:revision>65</cp:revision>
  <dcterms:created xsi:type="dcterms:W3CDTF">2017-10-26T14:17:00Z</dcterms:created>
  <dcterms:modified xsi:type="dcterms:W3CDTF">2018-01-10T18:16:00Z</dcterms:modified>
  <cp:contentStatus/>
</cp:coreProperties>
</file>